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Muclu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Siuktni"/>
            <w:noProof/>
          </w:rPr>
          <w:fldChar w:fldCharType="begin"/>
        </w:r>
        <w:r w:rsidR="00D84579" w:rsidRPr="008B72D2">
          <w:rPr>
            <w:rStyle w:val="Siuktni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Siuktni"/>
            <w:noProof/>
          </w:rPr>
          <w:instrText xml:space="preserve"> </w:instrText>
        </w:r>
        <w:r w:rsidR="00D84579" w:rsidRPr="008B72D2">
          <w:rPr>
            <w:rStyle w:val="Siuktni"/>
            <w:noProof/>
          </w:rPr>
          <w:fldChar w:fldCharType="separate"/>
        </w:r>
        <w:r w:rsidR="00D84579" w:rsidRPr="008B72D2">
          <w:rPr>
            <w:rStyle w:val="Siuktni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</w:ins>
      <w:r w:rsidR="00D84579">
        <w:rPr>
          <w:noProof/>
          <w:webHidden/>
        </w:rPr>
      </w:r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Siuktni"/>
            <w:noProof/>
          </w:rPr>
          <w:fldChar w:fldCharType="end"/>
        </w:r>
      </w:ins>
    </w:p>
    <w:p w14:paraId="007B5799" w14:textId="0CA39E83" w:rsidR="00D84579" w:rsidRDefault="00D84579">
      <w:pPr>
        <w:pStyle w:val="Muclu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6DC46B3" w14:textId="782DEBC6" w:rsidR="00D84579" w:rsidRDefault="00D84579">
      <w:pPr>
        <w:pStyle w:val="Muclu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910AC3" w14:textId="4E7ED6A2" w:rsidR="00D84579" w:rsidRDefault="00D84579">
      <w:pPr>
        <w:pStyle w:val="Muclu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568FA1" w14:textId="3DE723E6" w:rsidR="00D84579" w:rsidRDefault="00D84579">
      <w:pPr>
        <w:pStyle w:val="Muclu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1D0D8D5" w14:textId="744FE3D7" w:rsidR="00D84579" w:rsidRDefault="00D84579">
      <w:pPr>
        <w:pStyle w:val="Muclu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41B548F" w14:textId="5EFE560C" w:rsidR="00D84579" w:rsidRDefault="00D84579">
      <w:pPr>
        <w:pStyle w:val="Muclu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787C6C5" w14:textId="7116ECBC" w:rsidR="00D84579" w:rsidRDefault="00D84579">
      <w:pPr>
        <w:pStyle w:val="Muclu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EE13EB8" w14:textId="4E245D27" w:rsidR="00D84579" w:rsidRDefault="00D84579">
      <w:pPr>
        <w:pStyle w:val="Muclu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22FF9CD" w14:textId="1AC0CA25" w:rsidR="00D84579" w:rsidRDefault="00D84579">
      <w:pPr>
        <w:pStyle w:val="Muclu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58F08F5" w14:textId="085875D3" w:rsidR="00D84579" w:rsidRDefault="00D84579">
      <w:pPr>
        <w:pStyle w:val="Muclu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B5796E4" w14:textId="69758AB0" w:rsidR="00D84579" w:rsidRDefault="00D84579">
      <w:pPr>
        <w:pStyle w:val="Muclu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A447448" w14:textId="2AB7FCE4" w:rsidR="00D84579" w:rsidRDefault="00D84579">
      <w:pPr>
        <w:pStyle w:val="Muclu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2DC4A0" w14:textId="1FEF977E" w:rsidR="00D84579" w:rsidRDefault="00D84579">
      <w:pPr>
        <w:pStyle w:val="Muclu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9DCF921" w14:textId="47294981" w:rsidR="00D84579" w:rsidRDefault="00D84579">
      <w:pPr>
        <w:pStyle w:val="Muclu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4E3A02" w14:textId="6103791F" w:rsidR="00D84579" w:rsidRDefault="00D84579">
      <w:pPr>
        <w:pStyle w:val="Muclu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144274" w14:textId="31143D7B" w:rsidR="00D84579" w:rsidRDefault="00D84579">
      <w:pPr>
        <w:pStyle w:val="Muclu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D46535A" w14:textId="42B0B0F9" w:rsidR="00D84579" w:rsidRDefault="00D84579">
      <w:pPr>
        <w:pStyle w:val="Muclu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DF87D3C" w14:textId="258D1932" w:rsidR="00D84579" w:rsidRDefault="00D84579">
      <w:pPr>
        <w:pStyle w:val="Muclu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0E942F5" w14:textId="15E5DECF" w:rsidR="00D84579" w:rsidRDefault="00D84579">
      <w:pPr>
        <w:pStyle w:val="Muclu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BA9AE1" w14:textId="7BC7C6C3" w:rsidR="00D84579" w:rsidRDefault="00D84579">
      <w:pPr>
        <w:pStyle w:val="Muclu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D47677" w14:textId="0868D278" w:rsidR="00D84579" w:rsidRDefault="00D84579">
      <w:pPr>
        <w:pStyle w:val="Muclu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5D18D11" w14:textId="45E7F556" w:rsidR="00D84579" w:rsidRDefault="00D84579">
      <w:pPr>
        <w:pStyle w:val="Muclu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1DBD37" w14:textId="3109A007" w:rsidR="00D84579" w:rsidRDefault="00D84579">
      <w:pPr>
        <w:pStyle w:val="Muclu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F09A29" w14:textId="1F963801" w:rsidR="00D84579" w:rsidRDefault="00D84579">
      <w:pPr>
        <w:pStyle w:val="Muclu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756CCB1" w14:textId="1A7390D4" w:rsidR="00D84579" w:rsidRDefault="00D84579">
      <w:pPr>
        <w:pStyle w:val="Muclu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7F7A32D" w14:textId="7EB8C83C" w:rsidR="00D84579" w:rsidRDefault="00D84579">
      <w:pPr>
        <w:pStyle w:val="Muclu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23BDF5F" w14:textId="04114223" w:rsidR="00D84579" w:rsidRDefault="00D84579">
      <w:pPr>
        <w:pStyle w:val="Muclu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DF51A2C" w14:textId="65F4C146" w:rsidR="00D84579" w:rsidRDefault="00D84579">
      <w:pPr>
        <w:pStyle w:val="Muclu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EFA01F2" w14:textId="003C94CB" w:rsidR="00D84579" w:rsidRDefault="00D84579">
      <w:pPr>
        <w:pStyle w:val="Muclu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8297355" w14:textId="176C82BE" w:rsidR="00D84579" w:rsidRDefault="00D84579">
      <w:pPr>
        <w:pStyle w:val="Muclu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93A7C96" w14:textId="3161E80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CA7850" w14:textId="3BCC2B8C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Siuktni"/>
            <w:noProof/>
          </w:rPr>
          <w:lastRenderedPageBreak/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976452C" w14:textId="66F66F1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9484DA1" w14:textId="58966A31" w:rsidR="00D84579" w:rsidRDefault="00D84579">
      <w:pPr>
        <w:pStyle w:val="Muclu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5D6C626" w14:textId="25801CF6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7C5D2C" w14:textId="27399535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D0F31C3" w14:textId="372FDDAE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AF4B1FA" w14:textId="7EDD9DD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5C76C6" w14:textId="0DA5A46D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E455130" w14:textId="1C88EBA8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486E4F" w14:textId="150D0DE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Muclu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Mucluc1"/>
        <w:tabs>
          <w:tab w:val="right" w:leader="dot" w:pos="8787"/>
        </w:tabs>
        <w:rPr>
          <w:del w:id="1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01T00:26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01T00:26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01T00:26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01T00:26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01T00:26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01T00:26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01T00:26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01T00:26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01T00:26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01T00:26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01T00:26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01T00:26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01T00:26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01T00:26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01T00:26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01T00:26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01T00:26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01T00:26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Mucluc1"/>
        <w:tabs>
          <w:tab w:val="right" w:leader="dot" w:pos="8787"/>
        </w:tabs>
        <w:rPr>
          <w:del w:id="2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5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Mucluc1"/>
        <w:tabs>
          <w:tab w:val="right" w:leader="dot" w:pos="8787"/>
        </w:tabs>
        <w:rPr>
          <w:del w:id="2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5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5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5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5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5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5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5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5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5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5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5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5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5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5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5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5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5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5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5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5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5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5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5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5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5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5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5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5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5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5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5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5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5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5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5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Mucluc1"/>
        <w:tabs>
          <w:tab w:val="right" w:leader="dot" w:pos="8787"/>
        </w:tabs>
        <w:rPr>
          <w:del w:id="3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08:00Z">
        <w:r w:rsidRPr="00CF568F" w:rsidDel="00CF568F">
          <w:rPr>
            <w:rStyle w:val="Siuktni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Mucluc1"/>
        <w:tabs>
          <w:tab w:val="right" w:leader="dot" w:pos="8787"/>
        </w:tabs>
        <w:rPr>
          <w:del w:id="3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08:00Z">
        <w:r w:rsidRPr="00CF568F" w:rsidDel="00CF568F">
          <w:rPr>
            <w:rStyle w:val="Siuktni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08:00Z">
        <w:r w:rsidRPr="00CF568F" w:rsidDel="00CF568F">
          <w:rPr>
            <w:rStyle w:val="Siuktni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08:00Z">
        <w:r w:rsidRPr="00CF568F" w:rsidDel="00CF568F">
          <w:rPr>
            <w:rStyle w:val="Siuktni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08:00Z">
        <w:r w:rsidRPr="00CF568F" w:rsidDel="00CF568F">
          <w:rPr>
            <w:rStyle w:val="Siuktni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08:00Z">
        <w:r w:rsidRPr="00CF568F" w:rsidDel="00CF568F">
          <w:rPr>
            <w:rStyle w:val="Siuktni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08:00Z">
        <w:r w:rsidRPr="00CF568F" w:rsidDel="00CF568F">
          <w:rPr>
            <w:rStyle w:val="Siuktni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08:00Z">
        <w:r w:rsidRPr="00CF568F" w:rsidDel="00CF568F">
          <w:rPr>
            <w:rStyle w:val="Siuktni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08:00Z">
        <w:r w:rsidRPr="00CF568F" w:rsidDel="00CF568F">
          <w:rPr>
            <w:rStyle w:val="Siuktni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08:00Z">
        <w:r w:rsidRPr="00CF568F" w:rsidDel="00CF568F">
          <w:rPr>
            <w:rStyle w:val="Siuktni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08:00Z">
        <w:r w:rsidRPr="00CF568F" w:rsidDel="00CF568F">
          <w:rPr>
            <w:rStyle w:val="Siuktni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08:00Z">
        <w:r w:rsidRPr="00CF568F" w:rsidDel="00CF568F">
          <w:rPr>
            <w:rStyle w:val="Siuktni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08:00Z">
        <w:r w:rsidRPr="00CF568F" w:rsidDel="00CF568F">
          <w:rPr>
            <w:rStyle w:val="Siuktni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08:00Z">
        <w:r w:rsidRPr="00CF568F" w:rsidDel="00CF568F">
          <w:rPr>
            <w:rStyle w:val="Siuktni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08:00Z">
        <w:r w:rsidRPr="00CF568F" w:rsidDel="00CF568F">
          <w:rPr>
            <w:rStyle w:val="Siuktni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08:00Z">
        <w:r w:rsidRPr="00CF568F" w:rsidDel="00CF568F">
          <w:rPr>
            <w:rStyle w:val="Siuktni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08:00Z">
        <w:r w:rsidRPr="00CF568F" w:rsidDel="00CF568F">
          <w:rPr>
            <w:rStyle w:val="Siuktni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08:00Z">
        <w:r w:rsidRPr="00CF568F" w:rsidDel="00CF568F">
          <w:rPr>
            <w:rStyle w:val="Siuktni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08:00Z">
        <w:r w:rsidRPr="00CF568F" w:rsidDel="00CF568F">
          <w:rPr>
            <w:rStyle w:val="Siuktni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08:00Z">
        <w:r w:rsidRPr="00CF568F" w:rsidDel="00CF568F">
          <w:rPr>
            <w:rStyle w:val="Siuktni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08:00Z">
        <w:r w:rsidRPr="00CF568F" w:rsidDel="00CF568F">
          <w:rPr>
            <w:rStyle w:val="Siuktni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08:00Z">
        <w:r w:rsidRPr="00CF568F" w:rsidDel="00CF568F">
          <w:rPr>
            <w:rStyle w:val="Siuktni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08:00Z">
        <w:r w:rsidRPr="00CF568F" w:rsidDel="00CF568F">
          <w:rPr>
            <w:rStyle w:val="Siuktni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08:00Z">
        <w:r w:rsidRPr="00CF568F" w:rsidDel="00CF568F">
          <w:rPr>
            <w:rStyle w:val="Siuktni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08:00Z">
        <w:r w:rsidRPr="00CF568F" w:rsidDel="00CF568F">
          <w:rPr>
            <w:rStyle w:val="Siuktni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08:00Z">
        <w:r w:rsidRPr="00CF568F" w:rsidDel="00CF568F">
          <w:rPr>
            <w:rStyle w:val="Siuktni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08:00Z">
        <w:r w:rsidRPr="00CF568F" w:rsidDel="00CF568F">
          <w:rPr>
            <w:rStyle w:val="Siuktni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08:00Z">
        <w:r w:rsidRPr="00CF568F" w:rsidDel="00CF568F">
          <w:rPr>
            <w:rStyle w:val="Siuktni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08:00Z">
        <w:r w:rsidRPr="00CF568F" w:rsidDel="00CF568F">
          <w:rPr>
            <w:rStyle w:val="Siuktni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08:00Z">
        <w:r w:rsidRPr="00CF568F" w:rsidDel="00CF568F">
          <w:rPr>
            <w:rStyle w:val="Siuktni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08:00Z">
        <w:r w:rsidRPr="00CF568F" w:rsidDel="00CF568F">
          <w:rPr>
            <w:rStyle w:val="Siuktni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08:00Z">
        <w:r w:rsidRPr="00CF568F" w:rsidDel="00CF568F">
          <w:rPr>
            <w:rStyle w:val="Siuktni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08:00Z">
        <w:r w:rsidRPr="00CF568F" w:rsidDel="00CF568F">
          <w:rPr>
            <w:rStyle w:val="Siuktni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08:00Z">
        <w:r w:rsidRPr="00CF568F" w:rsidDel="00CF568F">
          <w:rPr>
            <w:rStyle w:val="Siuktni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08:00Z">
        <w:r w:rsidRPr="00CF568F" w:rsidDel="00CF568F">
          <w:rPr>
            <w:rStyle w:val="Siuktni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08:00Z">
        <w:r w:rsidRPr="00CF568F" w:rsidDel="00CF568F">
          <w:rPr>
            <w:rStyle w:val="Siuktni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Siuktni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Siuktni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Siuktni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Siuktni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Siuktni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Siuktni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Mucluc1"/>
        <w:tabs>
          <w:tab w:val="right" w:leader="dot" w:pos="8787"/>
        </w:tabs>
        <w:rPr>
          <w:del w:id="3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6:00Z">
        <w:r w:rsidRPr="005B7459" w:rsidDel="005B7459">
          <w:rPr>
            <w:rStyle w:val="Siuktni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Mucluc1"/>
        <w:tabs>
          <w:tab w:val="right" w:leader="dot" w:pos="8787"/>
        </w:tabs>
        <w:rPr>
          <w:del w:id="3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6:00Z">
        <w:r w:rsidRPr="005B7459" w:rsidDel="005B7459">
          <w:rPr>
            <w:rStyle w:val="Siuktni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6:00Z">
        <w:r w:rsidRPr="005B7459" w:rsidDel="005B7459">
          <w:rPr>
            <w:rStyle w:val="Siuktni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6:00Z">
        <w:r w:rsidRPr="005B7459" w:rsidDel="005B7459">
          <w:rPr>
            <w:rStyle w:val="Siuktni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6:00Z">
        <w:r w:rsidRPr="005B7459" w:rsidDel="005B7459">
          <w:rPr>
            <w:rStyle w:val="Siuktni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6:00Z">
        <w:r w:rsidRPr="005B7459" w:rsidDel="005B7459">
          <w:rPr>
            <w:rStyle w:val="Siuktni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6:00Z">
        <w:r w:rsidRPr="005B7459" w:rsidDel="005B7459">
          <w:rPr>
            <w:rStyle w:val="Siuktni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6:00Z">
        <w:r w:rsidRPr="005B7459" w:rsidDel="005B7459">
          <w:rPr>
            <w:rStyle w:val="Siuktni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6:00Z">
        <w:r w:rsidRPr="005B7459" w:rsidDel="005B7459">
          <w:rPr>
            <w:rStyle w:val="Siuktni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6:00Z">
        <w:r w:rsidRPr="005B7459" w:rsidDel="005B7459">
          <w:rPr>
            <w:rStyle w:val="Siuktni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6:00Z">
        <w:r w:rsidRPr="005B7459" w:rsidDel="005B7459">
          <w:rPr>
            <w:rStyle w:val="Siuktni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6:00Z">
        <w:r w:rsidRPr="005B7459" w:rsidDel="005B7459">
          <w:rPr>
            <w:rStyle w:val="Siuktni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6:00Z">
        <w:r w:rsidRPr="005B7459" w:rsidDel="005B7459">
          <w:rPr>
            <w:rStyle w:val="Siuktni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6:00Z">
        <w:r w:rsidRPr="005B7459" w:rsidDel="005B7459">
          <w:rPr>
            <w:rStyle w:val="Siuktni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6:00Z">
        <w:r w:rsidRPr="005B7459" w:rsidDel="005B7459">
          <w:rPr>
            <w:rStyle w:val="Siuktni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6:00Z">
        <w:r w:rsidRPr="005B7459" w:rsidDel="005B7459">
          <w:rPr>
            <w:rStyle w:val="Siuktni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6:00Z">
        <w:r w:rsidRPr="005B7459" w:rsidDel="005B7459">
          <w:rPr>
            <w:rStyle w:val="Siuktni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6:00Z">
        <w:r w:rsidRPr="005B7459" w:rsidDel="005B7459">
          <w:rPr>
            <w:rStyle w:val="Siuktni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6:00Z">
        <w:r w:rsidRPr="005B7459" w:rsidDel="005B7459">
          <w:rPr>
            <w:rStyle w:val="Siuktni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6:00Z">
        <w:r w:rsidRPr="005B7459" w:rsidDel="005B7459">
          <w:rPr>
            <w:rStyle w:val="Siuktni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6:00Z">
        <w:r w:rsidRPr="005B7459" w:rsidDel="005B7459">
          <w:rPr>
            <w:rStyle w:val="Siuktni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6:00Z">
        <w:r w:rsidRPr="005B7459" w:rsidDel="005B7459">
          <w:rPr>
            <w:rStyle w:val="Siuktni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6:00Z">
        <w:r w:rsidRPr="005B7459" w:rsidDel="005B7459">
          <w:rPr>
            <w:rStyle w:val="Siuktni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6:00Z">
        <w:r w:rsidRPr="005B7459" w:rsidDel="005B7459">
          <w:rPr>
            <w:rStyle w:val="Siuktni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6:00Z">
        <w:r w:rsidRPr="005B7459" w:rsidDel="005B7459">
          <w:rPr>
            <w:rStyle w:val="Siuktni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6:00Z">
        <w:r w:rsidRPr="005B7459" w:rsidDel="005B7459">
          <w:rPr>
            <w:rStyle w:val="Siuktni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6:00Z">
        <w:r w:rsidRPr="005B7459" w:rsidDel="005B7459">
          <w:rPr>
            <w:rStyle w:val="Siuktni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6:00Z">
        <w:r w:rsidRPr="005B7459" w:rsidDel="005B7459">
          <w:rPr>
            <w:rStyle w:val="Siuktni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6:00Z">
        <w:r w:rsidRPr="005B7459" w:rsidDel="005B7459">
          <w:rPr>
            <w:rStyle w:val="Siuktni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6:00Z">
        <w:r w:rsidRPr="005B7459" w:rsidDel="005B7459">
          <w:rPr>
            <w:rStyle w:val="Siuktni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6:00Z">
        <w:r w:rsidRPr="005B7459" w:rsidDel="005B7459">
          <w:rPr>
            <w:rStyle w:val="Siuktni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6:00Z">
        <w:r w:rsidRPr="005B7459" w:rsidDel="005B7459">
          <w:rPr>
            <w:rStyle w:val="Siuktni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6:00Z">
        <w:r w:rsidRPr="005B7459" w:rsidDel="005B7459">
          <w:rPr>
            <w:rStyle w:val="Siuktni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6:00Z">
        <w:r w:rsidRPr="005B7459" w:rsidDel="005B7459">
          <w:rPr>
            <w:rStyle w:val="Siuktni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6:00Z">
        <w:r w:rsidRPr="005B7459" w:rsidDel="005B7459">
          <w:rPr>
            <w:rStyle w:val="Siuktni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Mucluc1"/>
        <w:tabs>
          <w:tab w:val="right" w:leader="dot" w:pos="8787"/>
        </w:tabs>
        <w:rPr>
          <w:del w:id="4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8-31T22:35:00Z">
        <w:r w:rsidRPr="00E719E6" w:rsidDel="00E719E6">
          <w:rPr>
            <w:rStyle w:val="Siuktni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Mucluc1"/>
        <w:tabs>
          <w:tab w:val="right" w:leader="dot" w:pos="8787"/>
        </w:tabs>
        <w:rPr>
          <w:del w:id="4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8-31T22:35:00Z">
        <w:r w:rsidRPr="00E719E6" w:rsidDel="00E719E6">
          <w:rPr>
            <w:rStyle w:val="Siuktni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8-31T22:35:00Z">
        <w:r w:rsidRPr="00E719E6" w:rsidDel="00E719E6">
          <w:rPr>
            <w:rStyle w:val="Siuktni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8-31T22:35:00Z">
        <w:r w:rsidRPr="00E719E6" w:rsidDel="00E719E6">
          <w:rPr>
            <w:rStyle w:val="Siuktni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8-31T22:35:00Z">
        <w:r w:rsidRPr="00E719E6" w:rsidDel="00E719E6">
          <w:rPr>
            <w:rStyle w:val="Siuktni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8-31T22:35:00Z">
        <w:r w:rsidRPr="00E719E6" w:rsidDel="00E719E6">
          <w:rPr>
            <w:rStyle w:val="Siuktni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8-31T22:35:00Z">
        <w:r w:rsidRPr="00E719E6" w:rsidDel="00E719E6">
          <w:rPr>
            <w:rStyle w:val="Siuktni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8-31T22:35:00Z">
        <w:r w:rsidRPr="00E719E6" w:rsidDel="00E719E6">
          <w:rPr>
            <w:rStyle w:val="Siuktni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8-31T22:35:00Z">
        <w:r w:rsidRPr="00E719E6" w:rsidDel="00E719E6">
          <w:rPr>
            <w:rStyle w:val="Siuktni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8-31T22:35:00Z">
        <w:r w:rsidRPr="00E719E6" w:rsidDel="00E719E6">
          <w:rPr>
            <w:rStyle w:val="Siuktni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8-31T22:35:00Z">
        <w:r w:rsidRPr="00E719E6" w:rsidDel="00E719E6">
          <w:rPr>
            <w:rStyle w:val="Siuktni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8-31T22:35:00Z">
        <w:r w:rsidRPr="00E719E6" w:rsidDel="00E719E6">
          <w:rPr>
            <w:rStyle w:val="Siuktni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8-31T22:35:00Z">
        <w:r w:rsidRPr="00E719E6" w:rsidDel="00E719E6">
          <w:rPr>
            <w:rStyle w:val="Siuktni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8-31T22:35:00Z">
        <w:r w:rsidRPr="00E719E6" w:rsidDel="00E719E6">
          <w:rPr>
            <w:rStyle w:val="Siuktni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8-31T22:35:00Z">
        <w:r w:rsidRPr="00E719E6" w:rsidDel="00E719E6">
          <w:rPr>
            <w:rStyle w:val="Siuktni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8-31T22:35:00Z">
        <w:r w:rsidRPr="00E719E6" w:rsidDel="00E719E6">
          <w:rPr>
            <w:rStyle w:val="Siuktni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8-31T22:35:00Z">
        <w:r w:rsidRPr="00E719E6" w:rsidDel="00E719E6">
          <w:rPr>
            <w:rStyle w:val="Siuktni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8-31T22:35:00Z">
        <w:r w:rsidRPr="00E719E6" w:rsidDel="00E719E6">
          <w:rPr>
            <w:rStyle w:val="Siuktni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8-31T22:35:00Z">
        <w:r w:rsidRPr="00E719E6" w:rsidDel="00E719E6">
          <w:rPr>
            <w:rStyle w:val="Siuktni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8-31T22:35:00Z">
        <w:r w:rsidRPr="00E719E6" w:rsidDel="00E719E6">
          <w:rPr>
            <w:rStyle w:val="Siuktni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8-31T22:35:00Z">
        <w:r w:rsidRPr="00E719E6" w:rsidDel="00E719E6">
          <w:rPr>
            <w:rStyle w:val="Siuktni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8-31T22:35:00Z">
        <w:r w:rsidRPr="00E719E6" w:rsidDel="00E719E6">
          <w:rPr>
            <w:rStyle w:val="Siuktni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8-31T22:35:00Z">
        <w:r w:rsidRPr="00E719E6" w:rsidDel="00E719E6">
          <w:rPr>
            <w:rStyle w:val="Siuktni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8-31T22:35:00Z">
        <w:r w:rsidRPr="00E719E6" w:rsidDel="00E719E6">
          <w:rPr>
            <w:rStyle w:val="Siuktni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8-31T22:35:00Z">
        <w:r w:rsidRPr="00E719E6" w:rsidDel="00E719E6">
          <w:rPr>
            <w:rStyle w:val="Siuktni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8-31T22:35:00Z">
        <w:r w:rsidRPr="00E719E6" w:rsidDel="00E719E6">
          <w:rPr>
            <w:rStyle w:val="Siuktni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8-31T22:35:00Z">
        <w:r w:rsidRPr="00E719E6" w:rsidDel="00E719E6">
          <w:rPr>
            <w:rStyle w:val="Siuktni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8-31T22:35:00Z">
        <w:r w:rsidRPr="00E719E6" w:rsidDel="00E719E6">
          <w:rPr>
            <w:rStyle w:val="Siuktni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8-31T22:35:00Z">
        <w:r w:rsidRPr="00E719E6" w:rsidDel="00E719E6">
          <w:rPr>
            <w:rStyle w:val="Siuktni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8-31T22:35:00Z">
        <w:r w:rsidRPr="00E719E6" w:rsidDel="00E719E6">
          <w:rPr>
            <w:rStyle w:val="Siuktni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8-31T22:35:00Z">
        <w:r w:rsidRPr="00E719E6" w:rsidDel="00E719E6">
          <w:rPr>
            <w:rStyle w:val="Siuktni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8-31T22:35:00Z">
        <w:r w:rsidRPr="00E719E6" w:rsidDel="00E719E6">
          <w:rPr>
            <w:rStyle w:val="Siuktni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8-31T22:35:00Z">
        <w:r w:rsidRPr="00E719E6" w:rsidDel="00E719E6">
          <w:rPr>
            <w:rStyle w:val="Siuktni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521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21"/>
    </w:p>
    <w:p w14:paraId="00DE01A5" w14:textId="77777777" w:rsidR="00CE7043" w:rsidRPr="009C09B2" w:rsidRDefault="00CE7043" w:rsidP="0012754C">
      <w:pPr>
        <w:pStyle w:val="u2"/>
      </w:pPr>
      <w:bookmarkStart w:id="522" w:name="_Toc523525651"/>
      <w:r w:rsidRPr="009C09B2">
        <w:t>Mô hình quan hệ thực thể</w:t>
      </w:r>
      <w:bookmarkEnd w:id="522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35pt;height:229.95pt" o:ole="">
            <v:imagedata r:id="rId37" o:title=""/>
          </v:shape>
          <o:OLEObject Type="Embed" ProgID="Visio.Drawing.15" ShapeID="_x0000_i1025" DrawAspect="Content" ObjectID="_1597522144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523" w:name="_Toc523525652"/>
      <w:r w:rsidRPr="009C09B2">
        <w:t>AllCode</w:t>
      </w:r>
      <w:bookmarkEnd w:id="523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524" w:name="_Toc523525653"/>
      <w:r w:rsidRPr="0094760C">
        <w:rPr>
          <w:highlight w:val="yellow"/>
        </w:rPr>
        <w:t>Sys_Application</w:t>
      </w:r>
      <w:bookmarkEnd w:id="524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u2"/>
        <w:rPr>
          <w:del w:id="525" w:author="Lucy Lucy" w:date="2018-09-01T00:07:00Z"/>
          <w:highlight w:val="yellow"/>
        </w:rPr>
      </w:pPr>
      <w:del w:id="52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527" w:name="_Toc523524030"/>
        <w:bookmarkStart w:id="528" w:name="_Toc523524877"/>
        <w:bookmarkStart w:id="529" w:name="_Toc523525654"/>
        <w:bookmarkEnd w:id="527"/>
        <w:bookmarkEnd w:id="528"/>
        <w:bookmarkEnd w:id="529"/>
      </w:del>
    </w:p>
    <w:p w14:paraId="4B140CC9" w14:textId="6FAC190B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0" w:author="Lucy Lucy" w:date="2018-09-01T00:07:00Z"/>
        </w:rPr>
      </w:pPr>
      <w:del w:id="531" w:author="Lucy Lucy" w:date="2018-09-01T00:07:00Z">
        <w:r w:rsidRPr="009C09B2" w:rsidDel="00CF568F">
          <w:delText>Mục đích: Lưu trữ thông tin về đơn</w:delText>
        </w:r>
        <w:bookmarkStart w:id="532" w:name="_Toc523524031"/>
        <w:bookmarkStart w:id="533" w:name="_Toc523524878"/>
        <w:bookmarkStart w:id="534" w:name="_Toc523525655"/>
        <w:bookmarkEnd w:id="532"/>
        <w:bookmarkEnd w:id="533"/>
        <w:bookmarkEnd w:id="534"/>
      </w:del>
    </w:p>
    <w:p w14:paraId="5B3B6052" w14:textId="7B91B408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5" w:author="Lucy Lucy" w:date="2018-09-01T00:07:00Z"/>
        </w:rPr>
      </w:pPr>
      <w:del w:id="536" w:author="Lucy Lucy" w:date="2018-09-01T00:07:00Z">
        <w:r w:rsidRPr="009C09B2" w:rsidDel="00CF568F">
          <w:delText>Chi tiết các trường:</w:delText>
        </w:r>
        <w:bookmarkStart w:id="537" w:name="_Toc523524032"/>
        <w:bookmarkStart w:id="538" w:name="_Toc523524879"/>
        <w:bookmarkStart w:id="539" w:name="_Toc523525656"/>
        <w:bookmarkEnd w:id="537"/>
        <w:bookmarkEnd w:id="538"/>
        <w:bookmarkEnd w:id="539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540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541" w:author="Lucy Lucy" w:date="2018-09-01T00:07:00Z"/>
                <w:b/>
              </w:rPr>
            </w:pPr>
            <w:del w:id="542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3" w:name="_Toc523524033"/>
              <w:bookmarkStart w:id="544" w:name="_Toc523524880"/>
              <w:bookmarkStart w:id="545" w:name="_Toc523525657"/>
              <w:bookmarkEnd w:id="543"/>
              <w:bookmarkEnd w:id="544"/>
              <w:bookmarkEnd w:id="545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546" w:author="Lucy Lucy" w:date="2018-09-01T00:07:00Z"/>
                <w:b/>
              </w:rPr>
            </w:pPr>
            <w:del w:id="54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8" w:name="_Toc523524034"/>
              <w:bookmarkStart w:id="549" w:name="_Toc523524881"/>
              <w:bookmarkStart w:id="550" w:name="_Toc523525658"/>
              <w:bookmarkEnd w:id="548"/>
              <w:bookmarkEnd w:id="549"/>
              <w:bookmarkEnd w:id="550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551" w:author="Lucy Lucy" w:date="2018-09-01T00:07:00Z"/>
                <w:b/>
              </w:rPr>
            </w:pPr>
            <w:del w:id="552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53" w:name="_Toc523524035"/>
              <w:bookmarkStart w:id="554" w:name="_Toc523524882"/>
              <w:bookmarkStart w:id="555" w:name="_Toc523525659"/>
              <w:bookmarkEnd w:id="553"/>
              <w:bookmarkEnd w:id="554"/>
              <w:bookmarkEnd w:id="555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556" w:author="Lucy Lucy" w:date="2018-09-01T00:07:00Z"/>
                <w:b/>
              </w:rPr>
            </w:pPr>
            <w:del w:id="55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58" w:name="_Toc523524036"/>
              <w:bookmarkStart w:id="559" w:name="_Toc523524883"/>
              <w:bookmarkStart w:id="560" w:name="_Toc523525660"/>
              <w:bookmarkEnd w:id="558"/>
              <w:bookmarkEnd w:id="559"/>
              <w:bookmarkEnd w:id="560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561" w:author="Lucy Lucy" w:date="2018-09-01T00:07:00Z"/>
                <w:b/>
              </w:rPr>
            </w:pPr>
            <w:del w:id="562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63" w:name="_Toc523524037"/>
              <w:bookmarkStart w:id="564" w:name="_Toc523524884"/>
              <w:bookmarkStart w:id="565" w:name="_Toc523525661"/>
              <w:bookmarkEnd w:id="563"/>
              <w:bookmarkEnd w:id="564"/>
              <w:bookmarkEnd w:id="565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566" w:author="Lucy Lucy" w:date="2018-09-01T00:07:00Z"/>
                <w:b/>
              </w:rPr>
            </w:pPr>
            <w:del w:id="56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68" w:name="_Toc523524038"/>
              <w:bookmarkStart w:id="569" w:name="_Toc523524885"/>
              <w:bookmarkStart w:id="570" w:name="_Toc523525662"/>
              <w:bookmarkEnd w:id="568"/>
              <w:bookmarkEnd w:id="569"/>
              <w:bookmarkEnd w:id="570"/>
            </w:del>
          </w:p>
        </w:tc>
        <w:bookmarkStart w:id="571" w:name="_Toc523524039"/>
        <w:bookmarkStart w:id="572" w:name="_Toc523524886"/>
        <w:bookmarkStart w:id="573" w:name="_Toc523525663"/>
        <w:bookmarkEnd w:id="571"/>
        <w:bookmarkEnd w:id="572"/>
        <w:bookmarkEnd w:id="573"/>
      </w:tr>
      <w:tr w:rsidR="00336DAF" w:rsidRPr="009C09B2" w:rsidDel="00CF568F" w14:paraId="5544FCD5" w14:textId="1731D866" w:rsidTr="00226219">
        <w:trPr>
          <w:del w:id="57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575" w:author="Lucy Lucy" w:date="2018-09-01T00:07:00Z"/>
              </w:rPr>
            </w:pPr>
            <w:del w:id="576" w:author="Lucy Lucy" w:date="2018-09-01T00:07:00Z">
              <w:r w:rsidRPr="009C09B2" w:rsidDel="00CF568F">
                <w:delText>Id</w:delText>
              </w:r>
              <w:bookmarkStart w:id="577" w:name="_Toc523524040"/>
              <w:bookmarkStart w:id="578" w:name="_Toc523524887"/>
              <w:bookmarkStart w:id="579" w:name="_Toc523525664"/>
              <w:bookmarkEnd w:id="577"/>
              <w:bookmarkEnd w:id="578"/>
              <w:bookmarkEnd w:id="579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580" w:author="Lucy Lucy" w:date="2018-09-01T00:07:00Z"/>
              </w:rPr>
            </w:pPr>
            <w:del w:id="581" w:author="Lucy Lucy" w:date="2018-09-01T00:07:00Z">
              <w:r w:rsidRPr="009C09B2" w:rsidDel="00CF568F">
                <w:delText>NUMBER</w:delText>
              </w:r>
              <w:bookmarkStart w:id="582" w:name="_Toc523524041"/>
              <w:bookmarkStart w:id="583" w:name="_Toc523524888"/>
              <w:bookmarkStart w:id="584" w:name="_Toc523525665"/>
              <w:bookmarkEnd w:id="582"/>
              <w:bookmarkEnd w:id="583"/>
              <w:bookmarkEnd w:id="58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585" w:author="Lucy Lucy" w:date="2018-09-01T00:07:00Z"/>
              </w:rPr>
            </w:pPr>
            <w:bookmarkStart w:id="586" w:name="_Toc523524042"/>
            <w:bookmarkStart w:id="587" w:name="_Toc523524889"/>
            <w:bookmarkStart w:id="588" w:name="_Toc523525666"/>
            <w:bookmarkEnd w:id="586"/>
            <w:bookmarkEnd w:id="587"/>
            <w:bookmarkEnd w:id="588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589" w:author="Lucy Lucy" w:date="2018-09-01T00:07:00Z"/>
              </w:rPr>
            </w:pPr>
            <w:bookmarkStart w:id="590" w:name="_Toc523524043"/>
            <w:bookmarkStart w:id="591" w:name="_Toc523524890"/>
            <w:bookmarkStart w:id="592" w:name="_Toc523525667"/>
            <w:bookmarkEnd w:id="590"/>
            <w:bookmarkEnd w:id="591"/>
            <w:bookmarkEnd w:id="592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593" w:author="Lucy Lucy" w:date="2018-09-01T00:07:00Z"/>
              </w:rPr>
            </w:pPr>
            <w:bookmarkStart w:id="594" w:name="_Toc523524044"/>
            <w:bookmarkStart w:id="595" w:name="_Toc523524891"/>
            <w:bookmarkStart w:id="596" w:name="_Toc523525668"/>
            <w:bookmarkEnd w:id="594"/>
            <w:bookmarkEnd w:id="595"/>
            <w:bookmarkEnd w:id="596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597" w:author="Lucy Lucy" w:date="2018-09-01T00:07:00Z"/>
              </w:rPr>
            </w:pPr>
            <w:del w:id="598" w:author="Lucy Lucy" w:date="2018-09-01T00:07:00Z">
              <w:r w:rsidRPr="009C09B2" w:rsidDel="00CF568F">
                <w:delText>ID tự tăng + Language thành 1 key duy nhất</w:delText>
              </w:r>
              <w:bookmarkStart w:id="599" w:name="_Toc523524045"/>
              <w:bookmarkStart w:id="600" w:name="_Toc523524892"/>
              <w:bookmarkStart w:id="601" w:name="_Toc523525669"/>
              <w:bookmarkEnd w:id="599"/>
              <w:bookmarkEnd w:id="600"/>
              <w:bookmarkEnd w:id="601"/>
            </w:del>
          </w:p>
        </w:tc>
        <w:bookmarkStart w:id="602" w:name="_Toc523524046"/>
        <w:bookmarkStart w:id="603" w:name="_Toc523524893"/>
        <w:bookmarkStart w:id="604" w:name="_Toc523525670"/>
        <w:bookmarkEnd w:id="602"/>
        <w:bookmarkEnd w:id="603"/>
        <w:bookmarkEnd w:id="604"/>
      </w:tr>
      <w:tr w:rsidR="00336DAF" w:rsidRPr="009C09B2" w:rsidDel="00CF568F" w14:paraId="7933EA50" w14:textId="326C966A" w:rsidTr="00226219">
        <w:trPr>
          <w:del w:id="605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606" w:author="Lucy Lucy" w:date="2018-09-01T00:07:00Z"/>
              </w:rPr>
            </w:pPr>
            <w:del w:id="607" w:author="Lucy Lucy" w:date="2018-09-01T00:07:00Z">
              <w:r w:rsidRPr="009C09B2" w:rsidDel="00CF568F">
                <w:delText>AppCode</w:delText>
              </w:r>
              <w:bookmarkStart w:id="608" w:name="_Toc523524047"/>
              <w:bookmarkStart w:id="609" w:name="_Toc523524894"/>
              <w:bookmarkStart w:id="610" w:name="_Toc523525671"/>
              <w:bookmarkEnd w:id="608"/>
              <w:bookmarkEnd w:id="609"/>
              <w:bookmarkEnd w:id="610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611" w:author="Lucy Lucy" w:date="2018-09-01T00:07:00Z"/>
              </w:rPr>
            </w:pPr>
            <w:del w:id="612" w:author="Lucy Lucy" w:date="2018-09-01T00:07:00Z">
              <w:r w:rsidRPr="009C09B2" w:rsidDel="00CF568F">
                <w:delText>VARCHAR2</w:delText>
              </w:r>
              <w:bookmarkStart w:id="613" w:name="_Toc523524048"/>
              <w:bookmarkStart w:id="614" w:name="_Toc523524895"/>
              <w:bookmarkStart w:id="615" w:name="_Toc523525672"/>
              <w:bookmarkEnd w:id="613"/>
              <w:bookmarkEnd w:id="614"/>
              <w:bookmarkEnd w:id="615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616" w:author="Lucy Lucy" w:date="2018-09-01T00:07:00Z"/>
              </w:rPr>
            </w:pPr>
            <w:del w:id="617" w:author="Lucy Lucy" w:date="2018-09-01T00:07:00Z">
              <w:r w:rsidRPr="009C09B2" w:rsidDel="00CF568F">
                <w:delText>50</w:delText>
              </w:r>
              <w:bookmarkStart w:id="618" w:name="_Toc523524049"/>
              <w:bookmarkStart w:id="619" w:name="_Toc523524896"/>
              <w:bookmarkStart w:id="620" w:name="_Toc523525673"/>
              <w:bookmarkEnd w:id="618"/>
              <w:bookmarkEnd w:id="619"/>
              <w:bookmarkEnd w:id="62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621" w:author="Lucy Lucy" w:date="2018-09-01T00:07:00Z"/>
              </w:rPr>
            </w:pPr>
            <w:bookmarkStart w:id="622" w:name="_Toc523524050"/>
            <w:bookmarkStart w:id="623" w:name="_Toc523524897"/>
            <w:bookmarkStart w:id="624" w:name="_Toc523525674"/>
            <w:bookmarkEnd w:id="622"/>
            <w:bookmarkEnd w:id="623"/>
            <w:bookmarkEnd w:id="624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625" w:author="Lucy Lucy" w:date="2018-09-01T00:07:00Z"/>
              </w:rPr>
            </w:pPr>
            <w:bookmarkStart w:id="626" w:name="_Toc523524051"/>
            <w:bookmarkStart w:id="627" w:name="_Toc523524898"/>
            <w:bookmarkStart w:id="628" w:name="_Toc523525675"/>
            <w:bookmarkEnd w:id="626"/>
            <w:bookmarkEnd w:id="627"/>
            <w:bookmarkEnd w:id="62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629" w:author="Lucy Lucy" w:date="2018-09-01T00:07:00Z"/>
              </w:rPr>
            </w:pPr>
            <w:del w:id="630" w:author="Lucy Lucy" w:date="2018-09-01T00:07:00Z">
              <w:r w:rsidRPr="009C09B2" w:rsidDel="00CF568F">
                <w:delText>Mã đơn, link với App_Code bảng Sys_Application</w:delText>
              </w:r>
              <w:bookmarkStart w:id="631" w:name="_Toc523524052"/>
              <w:bookmarkStart w:id="632" w:name="_Toc523524899"/>
              <w:bookmarkStart w:id="633" w:name="_Toc523525676"/>
              <w:bookmarkEnd w:id="631"/>
              <w:bookmarkEnd w:id="632"/>
              <w:bookmarkEnd w:id="633"/>
            </w:del>
          </w:p>
        </w:tc>
        <w:bookmarkStart w:id="634" w:name="_Toc523524053"/>
        <w:bookmarkStart w:id="635" w:name="_Toc523524900"/>
        <w:bookmarkStart w:id="636" w:name="_Toc523525677"/>
        <w:bookmarkEnd w:id="634"/>
        <w:bookmarkEnd w:id="635"/>
        <w:bookmarkEnd w:id="636"/>
      </w:tr>
      <w:tr w:rsidR="00336DAF" w:rsidRPr="009C09B2" w:rsidDel="00CF568F" w14:paraId="7109C0FB" w14:textId="2B0E8162" w:rsidTr="00226219">
        <w:trPr>
          <w:del w:id="637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638" w:author="Lucy Lucy" w:date="2018-09-01T00:07:00Z"/>
                <w:color w:val="FF0000"/>
              </w:rPr>
            </w:pPr>
            <w:del w:id="639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640" w:name="_Toc523524054"/>
              <w:bookmarkStart w:id="641" w:name="_Toc523524901"/>
              <w:bookmarkStart w:id="642" w:name="_Toc523525678"/>
              <w:bookmarkEnd w:id="640"/>
              <w:bookmarkEnd w:id="641"/>
              <w:bookmarkEnd w:id="642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643" w:author="Lucy Lucy" w:date="2018-09-01T00:07:00Z"/>
                <w:color w:val="FF0000"/>
              </w:rPr>
            </w:pPr>
            <w:del w:id="64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45" w:name="_Toc523524055"/>
              <w:bookmarkStart w:id="646" w:name="_Toc523524902"/>
              <w:bookmarkStart w:id="647" w:name="_Toc523525679"/>
              <w:bookmarkEnd w:id="645"/>
              <w:bookmarkEnd w:id="646"/>
              <w:bookmarkEnd w:id="647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648" w:author="Lucy Lucy" w:date="2018-09-01T00:07:00Z"/>
                <w:color w:val="FF0000"/>
              </w:rPr>
            </w:pPr>
            <w:del w:id="649" w:author="Lucy Lucy" w:date="2018-09-01T00:07:00Z">
              <w:r w:rsidDel="00CF568F">
                <w:delText>50</w:delText>
              </w:r>
              <w:bookmarkStart w:id="650" w:name="_Toc523524056"/>
              <w:bookmarkStart w:id="651" w:name="_Toc523524903"/>
              <w:bookmarkStart w:id="652" w:name="_Toc523525680"/>
              <w:bookmarkEnd w:id="650"/>
              <w:bookmarkEnd w:id="651"/>
              <w:bookmarkEnd w:id="652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653" w:author="Lucy Lucy" w:date="2018-09-01T00:07:00Z"/>
                <w:color w:val="FF0000"/>
              </w:rPr>
            </w:pPr>
            <w:bookmarkStart w:id="654" w:name="_Toc523524057"/>
            <w:bookmarkStart w:id="655" w:name="_Toc523524904"/>
            <w:bookmarkStart w:id="656" w:name="_Toc523525681"/>
            <w:bookmarkEnd w:id="654"/>
            <w:bookmarkEnd w:id="655"/>
            <w:bookmarkEnd w:id="656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657" w:author="Lucy Lucy" w:date="2018-09-01T00:07:00Z"/>
                <w:color w:val="FF0000"/>
              </w:rPr>
            </w:pPr>
            <w:del w:id="658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659" w:name="_Toc523524058"/>
              <w:bookmarkStart w:id="660" w:name="_Toc523524905"/>
              <w:bookmarkStart w:id="661" w:name="_Toc523525682"/>
              <w:bookmarkEnd w:id="659"/>
              <w:bookmarkEnd w:id="660"/>
              <w:bookmarkEnd w:id="661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662" w:author="Lucy Lucy" w:date="2018-09-01T00:07:00Z"/>
                <w:color w:val="FF0000"/>
              </w:rPr>
            </w:pPr>
            <w:del w:id="663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664" w:name="_Toc523524059"/>
              <w:bookmarkStart w:id="665" w:name="_Toc523524906"/>
              <w:bookmarkStart w:id="666" w:name="_Toc523525683"/>
              <w:bookmarkEnd w:id="664"/>
              <w:bookmarkEnd w:id="665"/>
              <w:bookmarkEnd w:id="666"/>
            </w:del>
          </w:p>
        </w:tc>
        <w:bookmarkStart w:id="667" w:name="_Toc523524060"/>
        <w:bookmarkStart w:id="668" w:name="_Toc523524907"/>
        <w:bookmarkStart w:id="669" w:name="_Toc523525684"/>
        <w:bookmarkEnd w:id="667"/>
        <w:bookmarkEnd w:id="668"/>
        <w:bookmarkEnd w:id="669"/>
      </w:tr>
      <w:tr w:rsidR="00336DAF" w:rsidRPr="009C09B2" w:rsidDel="00CF568F" w14:paraId="201F332E" w14:textId="3887DC63" w:rsidTr="00226219">
        <w:trPr>
          <w:del w:id="670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671" w:author="Lucy Lucy" w:date="2018-09-01T00:07:00Z"/>
                <w:color w:val="FF0000"/>
              </w:rPr>
            </w:pPr>
            <w:del w:id="672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673" w:name="_Toc523524061"/>
              <w:bookmarkStart w:id="674" w:name="_Toc523524908"/>
              <w:bookmarkStart w:id="675" w:name="_Toc523525685"/>
              <w:bookmarkEnd w:id="673"/>
              <w:bookmarkEnd w:id="674"/>
              <w:bookmarkEnd w:id="67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676" w:author="Lucy Lucy" w:date="2018-09-01T00:07:00Z"/>
                <w:color w:val="FF0000"/>
              </w:rPr>
            </w:pPr>
            <w:del w:id="67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78" w:name="_Toc523524062"/>
              <w:bookmarkStart w:id="679" w:name="_Toc523524909"/>
              <w:bookmarkStart w:id="680" w:name="_Toc523525686"/>
              <w:bookmarkEnd w:id="678"/>
              <w:bookmarkEnd w:id="679"/>
              <w:bookmarkEnd w:id="680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681" w:author="Lucy Lucy" w:date="2018-09-01T00:07:00Z"/>
                <w:color w:val="FF0000"/>
              </w:rPr>
            </w:pPr>
            <w:del w:id="682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683" w:name="_Toc523524063"/>
              <w:bookmarkStart w:id="684" w:name="_Toc523524910"/>
              <w:bookmarkStart w:id="685" w:name="_Toc523525687"/>
              <w:bookmarkEnd w:id="683"/>
              <w:bookmarkEnd w:id="684"/>
              <w:bookmarkEnd w:id="685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686" w:author="Lucy Lucy" w:date="2018-09-01T00:07:00Z"/>
                <w:color w:val="FF0000"/>
              </w:rPr>
            </w:pPr>
            <w:bookmarkStart w:id="687" w:name="_Toc523524064"/>
            <w:bookmarkStart w:id="688" w:name="_Toc523524911"/>
            <w:bookmarkStart w:id="689" w:name="_Toc523525688"/>
            <w:bookmarkEnd w:id="687"/>
            <w:bookmarkEnd w:id="688"/>
            <w:bookmarkEnd w:id="689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690" w:author="Lucy Lucy" w:date="2018-09-01T00:07:00Z"/>
                <w:color w:val="FF0000"/>
              </w:rPr>
            </w:pPr>
            <w:bookmarkStart w:id="691" w:name="_Toc523524065"/>
            <w:bookmarkStart w:id="692" w:name="_Toc523524912"/>
            <w:bookmarkStart w:id="693" w:name="_Toc523525689"/>
            <w:bookmarkEnd w:id="691"/>
            <w:bookmarkEnd w:id="692"/>
            <w:bookmarkEnd w:id="693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694" w:author="Lucy Lucy" w:date="2018-09-01T00:07:00Z"/>
                <w:color w:val="FF0000"/>
              </w:rPr>
            </w:pPr>
            <w:del w:id="695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696" w:name="_Toc523524066"/>
              <w:bookmarkStart w:id="697" w:name="_Toc523524913"/>
              <w:bookmarkStart w:id="698" w:name="_Toc523525690"/>
              <w:bookmarkEnd w:id="696"/>
              <w:bookmarkEnd w:id="697"/>
              <w:bookmarkEnd w:id="698"/>
            </w:del>
          </w:p>
        </w:tc>
        <w:bookmarkStart w:id="699" w:name="_Toc523524067"/>
        <w:bookmarkStart w:id="700" w:name="_Toc523524914"/>
        <w:bookmarkStart w:id="701" w:name="_Toc523525691"/>
        <w:bookmarkEnd w:id="699"/>
        <w:bookmarkEnd w:id="700"/>
        <w:bookmarkEnd w:id="701"/>
      </w:tr>
      <w:tr w:rsidR="00336DAF" w:rsidRPr="009C09B2" w:rsidDel="00CF568F" w14:paraId="75152119" w14:textId="27C84CFC" w:rsidTr="00226219">
        <w:trPr>
          <w:del w:id="702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703" w:author="Lucy Lucy" w:date="2018-09-01T00:07:00Z"/>
                <w:color w:val="FF0000"/>
              </w:rPr>
            </w:pPr>
            <w:del w:id="704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705" w:name="_Toc523524068"/>
              <w:bookmarkStart w:id="706" w:name="_Toc523524915"/>
              <w:bookmarkStart w:id="707" w:name="_Toc523525692"/>
              <w:bookmarkEnd w:id="705"/>
              <w:bookmarkEnd w:id="706"/>
              <w:bookmarkEnd w:id="707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708" w:author="Lucy Lucy" w:date="2018-09-01T00:07:00Z"/>
                <w:color w:val="FF0000"/>
              </w:rPr>
            </w:pPr>
            <w:del w:id="70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10" w:name="_Toc523524069"/>
              <w:bookmarkStart w:id="711" w:name="_Toc523524916"/>
              <w:bookmarkStart w:id="712" w:name="_Toc523525693"/>
              <w:bookmarkEnd w:id="710"/>
              <w:bookmarkEnd w:id="711"/>
              <w:bookmarkEnd w:id="71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713" w:author="Lucy Lucy" w:date="2018-09-01T00:07:00Z"/>
                <w:color w:val="FF0000"/>
              </w:rPr>
            </w:pPr>
            <w:del w:id="71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715" w:name="_Toc523524070"/>
              <w:bookmarkStart w:id="716" w:name="_Toc523524917"/>
              <w:bookmarkStart w:id="717" w:name="_Toc523525694"/>
              <w:bookmarkEnd w:id="715"/>
              <w:bookmarkEnd w:id="716"/>
              <w:bookmarkEnd w:id="717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718" w:author="Lucy Lucy" w:date="2018-09-01T00:07:00Z"/>
                <w:color w:val="FF0000"/>
              </w:rPr>
            </w:pPr>
            <w:bookmarkStart w:id="719" w:name="_Toc523524071"/>
            <w:bookmarkStart w:id="720" w:name="_Toc523524918"/>
            <w:bookmarkStart w:id="721" w:name="_Toc523525695"/>
            <w:bookmarkEnd w:id="719"/>
            <w:bookmarkEnd w:id="720"/>
            <w:bookmarkEnd w:id="72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722" w:author="Lucy Lucy" w:date="2018-09-01T00:07:00Z"/>
                <w:color w:val="FF0000"/>
              </w:rPr>
            </w:pPr>
            <w:bookmarkStart w:id="723" w:name="_Toc523524072"/>
            <w:bookmarkStart w:id="724" w:name="_Toc523524919"/>
            <w:bookmarkStart w:id="725" w:name="_Toc523525696"/>
            <w:bookmarkEnd w:id="723"/>
            <w:bookmarkEnd w:id="724"/>
            <w:bookmarkEnd w:id="725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726" w:author="Lucy Lucy" w:date="2018-09-01T00:07:00Z"/>
                <w:color w:val="FF0000"/>
              </w:rPr>
            </w:pPr>
            <w:del w:id="727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728" w:name="_Toc523524073"/>
              <w:bookmarkStart w:id="729" w:name="_Toc523524920"/>
              <w:bookmarkStart w:id="730" w:name="_Toc523525697"/>
              <w:bookmarkEnd w:id="728"/>
              <w:bookmarkEnd w:id="729"/>
              <w:bookmarkEnd w:id="730"/>
            </w:del>
          </w:p>
        </w:tc>
        <w:bookmarkStart w:id="731" w:name="_Toc523524074"/>
        <w:bookmarkStart w:id="732" w:name="_Toc523524921"/>
        <w:bookmarkStart w:id="733" w:name="_Toc523525698"/>
        <w:bookmarkEnd w:id="731"/>
        <w:bookmarkEnd w:id="732"/>
        <w:bookmarkEnd w:id="733"/>
      </w:tr>
      <w:tr w:rsidR="00FA0FCA" w:rsidRPr="009C09B2" w:rsidDel="00CF568F" w14:paraId="70FAE62E" w14:textId="64D41483" w:rsidTr="00226219">
        <w:trPr>
          <w:del w:id="734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735" w:author="Lucy Lucy" w:date="2018-09-01T00:07:00Z"/>
                <w:color w:val="FF0000"/>
                <w:highlight w:val="green"/>
              </w:rPr>
            </w:pPr>
            <w:del w:id="73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737" w:name="_Toc523524075"/>
              <w:bookmarkStart w:id="738" w:name="_Toc523524922"/>
              <w:bookmarkStart w:id="739" w:name="_Toc523525699"/>
              <w:bookmarkEnd w:id="737"/>
              <w:bookmarkEnd w:id="738"/>
              <w:bookmarkEnd w:id="739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740" w:author="Lucy Lucy" w:date="2018-09-01T00:07:00Z"/>
                <w:color w:val="FF0000"/>
                <w:highlight w:val="green"/>
              </w:rPr>
            </w:pPr>
            <w:del w:id="74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742" w:name="_Toc523524076"/>
              <w:bookmarkStart w:id="743" w:name="_Toc523524923"/>
              <w:bookmarkStart w:id="744" w:name="_Toc523525700"/>
              <w:bookmarkEnd w:id="742"/>
              <w:bookmarkEnd w:id="743"/>
              <w:bookmarkEnd w:id="744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745" w:author="Lucy Lucy" w:date="2018-09-01T00:07:00Z"/>
                <w:color w:val="FF0000"/>
                <w:highlight w:val="green"/>
              </w:rPr>
            </w:pPr>
            <w:del w:id="74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747" w:name="_Toc523524077"/>
              <w:bookmarkStart w:id="748" w:name="_Toc523524924"/>
              <w:bookmarkStart w:id="749" w:name="_Toc523525701"/>
              <w:bookmarkEnd w:id="747"/>
              <w:bookmarkEnd w:id="748"/>
              <w:bookmarkEnd w:id="749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750" w:author="Lucy Lucy" w:date="2018-09-01T00:07:00Z"/>
                <w:color w:val="FF0000"/>
                <w:highlight w:val="green"/>
              </w:rPr>
            </w:pPr>
            <w:bookmarkStart w:id="751" w:name="_Toc523524078"/>
            <w:bookmarkStart w:id="752" w:name="_Toc523524925"/>
            <w:bookmarkStart w:id="753" w:name="_Toc523525702"/>
            <w:bookmarkEnd w:id="751"/>
            <w:bookmarkEnd w:id="752"/>
            <w:bookmarkEnd w:id="753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754" w:author="Lucy Lucy" w:date="2018-09-01T00:07:00Z"/>
                <w:color w:val="FF0000"/>
                <w:highlight w:val="green"/>
              </w:rPr>
            </w:pPr>
            <w:bookmarkStart w:id="755" w:name="_Toc523524079"/>
            <w:bookmarkStart w:id="756" w:name="_Toc523524926"/>
            <w:bookmarkStart w:id="757" w:name="_Toc523525703"/>
            <w:bookmarkEnd w:id="755"/>
            <w:bookmarkEnd w:id="756"/>
            <w:bookmarkEnd w:id="75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758" w:author="Lucy Lucy" w:date="2018-09-01T00:07:00Z"/>
                <w:color w:val="FF0000"/>
                <w:highlight w:val="green"/>
              </w:rPr>
            </w:pPr>
            <w:del w:id="75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760" w:name="_Toc523524080"/>
              <w:bookmarkStart w:id="761" w:name="_Toc523524927"/>
              <w:bookmarkStart w:id="762" w:name="_Toc523525704"/>
              <w:bookmarkEnd w:id="760"/>
              <w:bookmarkEnd w:id="761"/>
              <w:bookmarkEnd w:id="762"/>
            </w:del>
          </w:p>
          <w:p w14:paraId="735003DE" w14:textId="32F6C1FC" w:rsidR="00816EDA" w:rsidDel="00CF568F" w:rsidRDefault="00816EDA" w:rsidP="00F35832">
            <w:pPr>
              <w:rPr>
                <w:del w:id="763" w:author="Lucy Lucy" w:date="2018-09-01T00:07:00Z"/>
                <w:color w:val="FF0000"/>
                <w:highlight w:val="green"/>
              </w:rPr>
            </w:pPr>
            <w:bookmarkStart w:id="764" w:name="_Toc523524081"/>
            <w:bookmarkStart w:id="765" w:name="_Toc523524928"/>
            <w:bookmarkStart w:id="766" w:name="_Toc523525705"/>
            <w:bookmarkEnd w:id="764"/>
            <w:bookmarkEnd w:id="765"/>
            <w:bookmarkEnd w:id="766"/>
          </w:p>
          <w:p w14:paraId="2DE04ABC" w14:textId="3F7C9D77" w:rsidR="00816EDA" w:rsidDel="00CF568F" w:rsidRDefault="00816EDA" w:rsidP="00F35832">
            <w:pPr>
              <w:rPr>
                <w:del w:id="767" w:author="Lucy Lucy" w:date="2018-09-01T00:07:00Z"/>
                <w:color w:val="FF0000"/>
                <w:highlight w:val="green"/>
              </w:rPr>
            </w:pPr>
            <w:del w:id="76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769" w:name="_Toc523524082"/>
              <w:bookmarkStart w:id="770" w:name="_Toc523524929"/>
              <w:bookmarkStart w:id="771" w:name="_Toc523525706"/>
              <w:bookmarkEnd w:id="769"/>
              <w:bookmarkEnd w:id="770"/>
              <w:bookmarkEnd w:id="771"/>
            </w:del>
          </w:p>
          <w:p w14:paraId="648500B0" w14:textId="2AB1AB8F" w:rsidR="00E342C7" w:rsidDel="00CF568F" w:rsidRDefault="00E342C7" w:rsidP="00F35832">
            <w:pPr>
              <w:rPr>
                <w:del w:id="77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774" w:name="_Toc523524083"/>
              <w:bookmarkStart w:id="775" w:name="_Toc523524930"/>
              <w:bookmarkStart w:id="776" w:name="_Toc523525707"/>
              <w:bookmarkEnd w:id="774"/>
              <w:bookmarkEnd w:id="775"/>
              <w:bookmarkEnd w:id="776"/>
            </w:del>
          </w:p>
          <w:p w14:paraId="36249B35" w14:textId="7D0F51CE" w:rsidR="00E342C7" w:rsidDel="00CF568F" w:rsidRDefault="00E342C7" w:rsidP="00F35832">
            <w:pPr>
              <w:rPr>
                <w:del w:id="77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779" w:name="_Toc523524084"/>
              <w:bookmarkStart w:id="780" w:name="_Toc523524931"/>
              <w:bookmarkStart w:id="781" w:name="_Toc523525708"/>
              <w:bookmarkEnd w:id="779"/>
              <w:bookmarkEnd w:id="780"/>
              <w:bookmarkEnd w:id="781"/>
            </w:del>
          </w:p>
          <w:p w14:paraId="246C7CC2" w14:textId="6B81923D" w:rsidR="00E342C7" w:rsidRPr="00CB165A" w:rsidDel="00CF568F" w:rsidRDefault="00E342C7" w:rsidP="00F35832">
            <w:pPr>
              <w:rPr>
                <w:del w:id="782" w:author="Lucy Lucy" w:date="2018-09-01T00:07:00Z"/>
                <w:color w:val="FF0000"/>
                <w:highlight w:val="green"/>
              </w:rPr>
            </w:pPr>
            <w:del w:id="78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784" w:name="_Toc523524085"/>
              <w:bookmarkStart w:id="785" w:name="_Toc523524932"/>
              <w:bookmarkStart w:id="786" w:name="_Toc523525709"/>
              <w:bookmarkEnd w:id="784"/>
              <w:bookmarkEnd w:id="785"/>
              <w:bookmarkEnd w:id="786"/>
            </w:del>
          </w:p>
        </w:tc>
        <w:bookmarkStart w:id="787" w:name="_Toc523524086"/>
        <w:bookmarkStart w:id="788" w:name="_Toc523524933"/>
        <w:bookmarkStart w:id="789" w:name="_Toc523525710"/>
        <w:bookmarkEnd w:id="787"/>
        <w:bookmarkEnd w:id="788"/>
        <w:bookmarkEnd w:id="789"/>
      </w:tr>
      <w:tr w:rsidR="000705A6" w:rsidRPr="009C09B2" w:rsidDel="00CF568F" w14:paraId="4C7D942F" w14:textId="077DE5E1" w:rsidTr="00226219">
        <w:trPr>
          <w:del w:id="790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791" w:author="Lucy Lucy" w:date="2018-09-01T00:07:00Z"/>
                <w:highlight w:val="yellow"/>
              </w:rPr>
            </w:pPr>
            <w:del w:id="792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793" w:name="_Toc523524087"/>
              <w:bookmarkStart w:id="794" w:name="_Toc523524934"/>
              <w:bookmarkStart w:id="795" w:name="_Toc523525711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796" w:author="Lucy Lucy" w:date="2018-09-01T00:07:00Z"/>
                <w:highlight w:val="yellow"/>
              </w:rPr>
            </w:pPr>
            <w:del w:id="79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798" w:name="_Toc523524088"/>
              <w:bookmarkStart w:id="799" w:name="_Toc523524935"/>
              <w:bookmarkStart w:id="800" w:name="_Toc523525712"/>
              <w:bookmarkEnd w:id="798"/>
              <w:bookmarkEnd w:id="799"/>
              <w:bookmarkEnd w:id="800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801" w:author="Lucy Lucy" w:date="2018-09-01T00:07:00Z"/>
                <w:highlight w:val="yellow"/>
              </w:rPr>
            </w:pPr>
            <w:del w:id="802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803" w:name="_Toc523524089"/>
              <w:bookmarkStart w:id="804" w:name="_Toc523524936"/>
              <w:bookmarkStart w:id="805" w:name="_Toc523525713"/>
              <w:bookmarkEnd w:id="803"/>
              <w:bookmarkEnd w:id="804"/>
              <w:bookmarkEnd w:id="80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806" w:author="Lucy Lucy" w:date="2018-09-01T00:07:00Z"/>
                <w:highlight w:val="yellow"/>
              </w:rPr>
            </w:pPr>
            <w:bookmarkStart w:id="807" w:name="_Toc523524090"/>
            <w:bookmarkStart w:id="808" w:name="_Toc523524937"/>
            <w:bookmarkStart w:id="809" w:name="_Toc523525714"/>
            <w:bookmarkEnd w:id="807"/>
            <w:bookmarkEnd w:id="808"/>
            <w:bookmarkEnd w:id="809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810" w:author="Lucy Lucy" w:date="2018-09-01T00:07:00Z"/>
                <w:color w:val="FF0000"/>
                <w:highlight w:val="yellow"/>
              </w:rPr>
            </w:pPr>
            <w:del w:id="8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812" w:name="_Toc523524091"/>
              <w:bookmarkStart w:id="813" w:name="_Toc523524938"/>
              <w:bookmarkStart w:id="814" w:name="_Toc523525715"/>
              <w:bookmarkEnd w:id="812"/>
              <w:bookmarkEnd w:id="813"/>
              <w:bookmarkEnd w:id="81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815" w:author="Lucy Lucy" w:date="2018-09-01T00:07:00Z"/>
                <w:highlight w:val="yellow"/>
              </w:rPr>
            </w:pPr>
            <w:del w:id="81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817" w:name="_Toc523524092"/>
              <w:bookmarkStart w:id="818" w:name="_Toc523524939"/>
              <w:bookmarkStart w:id="819" w:name="_Toc523525716"/>
              <w:bookmarkEnd w:id="817"/>
              <w:bookmarkEnd w:id="818"/>
              <w:bookmarkEnd w:id="819"/>
            </w:del>
          </w:p>
        </w:tc>
        <w:bookmarkStart w:id="820" w:name="_Toc523524093"/>
        <w:bookmarkStart w:id="821" w:name="_Toc523524940"/>
        <w:bookmarkStart w:id="822" w:name="_Toc523525717"/>
        <w:bookmarkEnd w:id="820"/>
        <w:bookmarkEnd w:id="821"/>
        <w:bookmarkEnd w:id="822"/>
      </w:tr>
      <w:tr w:rsidR="000705A6" w:rsidRPr="009C09B2" w:rsidDel="00CF568F" w14:paraId="72374EF2" w14:textId="7FCA21FF" w:rsidTr="00226219">
        <w:trPr>
          <w:del w:id="823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824" w:author="Lucy Lucy" w:date="2018-09-01T00:07:00Z"/>
                <w:highlight w:val="yellow"/>
              </w:rPr>
            </w:pPr>
            <w:del w:id="825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826" w:name="_Toc523524094"/>
              <w:bookmarkStart w:id="827" w:name="_Toc523524941"/>
              <w:bookmarkStart w:id="828" w:name="_Toc523525718"/>
              <w:bookmarkEnd w:id="826"/>
              <w:bookmarkEnd w:id="827"/>
              <w:bookmarkEnd w:id="828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829" w:author="Lucy Lucy" w:date="2018-09-01T00:07:00Z"/>
                <w:highlight w:val="yellow"/>
              </w:rPr>
            </w:pPr>
            <w:del w:id="83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31" w:name="_Toc523524095"/>
              <w:bookmarkStart w:id="832" w:name="_Toc523524942"/>
              <w:bookmarkStart w:id="833" w:name="_Toc523525719"/>
              <w:bookmarkEnd w:id="831"/>
              <w:bookmarkEnd w:id="832"/>
              <w:bookmarkEnd w:id="833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834" w:author="Lucy Lucy" w:date="2018-09-01T00:07:00Z"/>
                <w:highlight w:val="yellow"/>
              </w:rPr>
            </w:pPr>
            <w:del w:id="835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836" w:name="_Toc523524096"/>
              <w:bookmarkStart w:id="837" w:name="_Toc523524943"/>
              <w:bookmarkStart w:id="838" w:name="_Toc523525720"/>
              <w:bookmarkEnd w:id="836"/>
              <w:bookmarkEnd w:id="837"/>
              <w:bookmarkEnd w:id="838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839" w:author="Lucy Lucy" w:date="2018-09-01T00:07:00Z"/>
                <w:highlight w:val="yellow"/>
              </w:rPr>
            </w:pPr>
            <w:bookmarkStart w:id="840" w:name="_Toc523524097"/>
            <w:bookmarkStart w:id="841" w:name="_Toc523524944"/>
            <w:bookmarkStart w:id="842" w:name="_Toc523525721"/>
            <w:bookmarkEnd w:id="840"/>
            <w:bookmarkEnd w:id="841"/>
            <w:bookmarkEnd w:id="842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843" w:author="Lucy Lucy" w:date="2018-09-01T00:07:00Z"/>
                <w:highlight w:val="yellow"/>
              </w:rPr>
            </w:pPr>
            <w:bookmarkStart w:id="844" w:name="_Toc523524098"/>
            <w:bookmarkStart w:id="845" w:name="_Toc523524945"/>
            <w:bookmarkStart w:id="846" w:name="_Toc523525722"/>
            <w:bookmarkEnd w:id="844"/>
            <w:bookmarkEnd w:id="845"/>
            <w:bookmarkEnd w:id="846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847" w:author="Lucy Lucy" w:date="2018-09-01T00:07:00Z"/>
                <w:highlight w:val="yellow"/>
              </w:rPr>
            </w:pPr>
            <w:del w:id="848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849" w:name="_Toc523524099"/>
              <w:bookmarkStart w:id="850" w:name="_Toc523524946"/>
              <w:bookmarkStart w:id="851" w:name="_Toc523525723"/>
              <w:bookmarkEnd w:id="849"/>
              <w:bookmarkEnd w:id="850"/>
              <w:bookmarkEnd w:id="851"/>
            </w:del>
          </w:p>
        </w:tc>
        <w:bookmarkStart w:id="852" w:name="_Toc523524100"/>
        <w:bookmarkStart w:id="853" w:name="_Toc523524947"/>
        <w:bookmarkStart w:id="854" w:name="_Toc523525724"/>
        <w:bookmarkEnd w:id="852"/>
        <w:bookmarkEnd w:id="853"/>
        <w:bookmarkEnd w:id="854"/>
      </w:tr>
      <w:tr w:rsidR="000705A6" w:rsidRPr="009C09B2" w:rsidDel="00CF568F" w14:paraId="15BE1944" w14:textId="42220E84" w:rsidTr="00226219">
        <w:trPr>
          <w:del w:id="855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856" w:author="Lucy Lucy" w:date="2018-09-01T00:07:00Z"/>
                <w:highlight w:val="yellow"/>
              </w:rPr>
            </w:pPr>
            <w:del w:id="857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858" w:name="_Toc523524101"/>
              <w:bookmarkStart w:id="859" w:name="_Toc523524948"/>
              <w:bookmarkStart w:id="860" w:name="_Toc523525725"/>
              <w:bookmarkEnd w:id="858"/>
              <w:bookmarkEnd w:id="859"/>
              <w:bookmarkEnd w:id="8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861" w:author="Lucy Lucy" w:date="2018-09-01T00:07:00Z"/>
                <w:highlight w:val="yellow"/>
              </w:rPr>
            </w:pPr>
            <w:del w:id="8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63" w:name="_Toc523524102"/>
              <w:bookmarkStart w:id="864" w:name="_Toc523524949"/>
              <w:bookmarkStart w:id="865" w:name="_Toc523525726"/>
              <w:bookmarkEnd w:id="863"/>
              <w:bookmarkEnd w:id="864"/>
              <w:bookmarkEnd w:id="865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866" w:author="Lucy Lucy" w:date="2018-09-01T00:07:00Z"/>
                <w:highlight w:val="yellow"/>
              </w:rPr>
            </w:pPr>
            <w:del w:id="86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868" w:name="_Toc523524103"/>
              <w:bookmarkStart w:id="869" w:name="_Toc523524950"/>
              <w:bookmarkStart w:id="870" w:name="_Toc523525727"/>
              <w:bookmarkEnd w:id="868"/>
              <w:bookmarkEnd w:id="869"/>
              <w:bookmarkEnd w:id="870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871" w:author="Lucy Lucy" w:date="2018-09-01T00:07:00Z"/>
                <w:highlight w:val="yellow"/>
              </w:rPr>
            </w:pPr>
            <w:bookmarkStart w:id="872" w:name="_Toc523524104"/>
            <w:bookmarkStart w:id="873" w:name="_Toc523524951"/>
            <w:bookmarkStart w:id="874" w:name="_Toc523525728"/>
            <w:bookmarkEnd w:id="872"/>
            <w:bookmarkEnd w:id="873"/>
            <w:bookmarkEnd w:id="874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875" w:author="Lucy Lucy" w:date="2018-09-01T00:07:00Z"/>
                <w:highlight w:val="yellow"/>
              </w:rPr>
            </w:pPr>
            <w:bookmarkStart w:id="876" w:name="_Toc523524105"/>
            <w:bookmarkStart w:id="877" w:name="_Toc523524952"/>
            <w:bookmarkStart w:id="878" w:name="_Toc523525729"/>
            <w:bookmarkEnd w:id="876"/>
            <w:bookmarkEnd w:id="877"/>
            <w:bookmarkEnd w:id="878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879" w:author="Lucy Lucy" w:date="2018-09-01T00:07:00Z"/>
                <w:highlight w:val="yellow"/>
              </w:rPr>
            </w:pPr>
            <w:del w:id="880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881" w:name="_Toc523524106"/>
              <w:bookmarkStart w:id="882" w:name="_Toc523524953"/>
              <w:bookmarkStart w:id="883" w:name="_Toc523525730"/>
              <w:bookmarkEnd w:id="881"/>
              <w:bookmarkEnd w:id="882"/>
              <w:bookmarkEnd w:id="883"/>
            </w:del>
          </w:p>
        </w:tc>
        <w:bookmarkStart w:id="884" w:name="_Toc523524107"/>
        <w:bookmarkStart w:id="885" w:name="_Toc523524954"/>
        <w:bookmarkStart w:id="886" w:name="_Toc523525731"/>
        <w:bookmarkEnd w:id="884"/>
        <w:bookmarkEnd w:id="885"/>
        <w:bookmarkEnd w:id="886"/>
      </w:tr>
      <w:tr w:rsidR="000705A6" w:rsidRPr="009C09B2" w:rsidDel="00CF568F" w14:paraId="7F4AC8E1" w14:textId="046FD9B0" w:rsidTr="00226219">
        <w:trPr>
          <w:del w:id="887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888" w:author="Lucy Lucy" w:date="2018-09-01T00:07:00Z"/>
                <w:highlight w:val="yellow"/>
              </w:rPr>
            </w:pPr>
            <w:del w:id="889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890" w:name="_Toc523524108"/>
              <w:bookmarkStart w:id="891" w:name="_Toc523524955"/>
              <w:bookmarkStart w:id="892" w:name="_Toc523525732"/>
              <w:bookmarkEnd w:id="890"/>
              <w:bookmarkEnd w:id="891"/>
              <w:bookmarkEnd w:id="892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893" w:author="Lucy Lucy" w:date="2018-09-01T00:07:00Z"/>
                <w:highlight w:val="yellow"/>
              </w:rPr>
            </w:pPr>
            <w:del w:id="89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95" w:name="_Toc523524109"/>
              <w:bookmarkStart w:id="896" w:name="_Toc523524956"/>
              <w:bookmarkStart w:id="897" w:name="_Toc523525733"/>
              <w:bookmarkEnd w:id="895"/>
              <w:bookmarkEnd w:id="896"/>
              <w:bookmarkEnd w:id="89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898" w:author="Lucy Lucy" w:date="2018-09-01T00:07:00Z"/>
                <w:highlight w:val="yellow"/>
              </w:rPr>
            </w:pPr>
            <w:del w:id="89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900" w:name="_Toc523524110"/>
              <w:bookmarkStart w:id="901" w:name="_Toc523524957"/>
              <w:bookmarkStart w:id="902" w:name="_Toc523525734"/>
              <w:bookmarkEnd w:id="900"/>
              <w:bookmarkEnd w:id="901"/>
              <w:bookmarkEnd w:id="902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903" w:author="Lucy Lucy" w:date="2018-09-01T00:07:00Z"/>
                <w:highlight w:val="yellow"/>
              </w:rPr>
            </w:pPr>
            <w:bookmarkStart w:id="904" w:name="_Toc523524111"/>
            <w:bookmarkStart w:id="905" w:name="_Toc523524958"/>
            <w:bookmarkStart w:id="906" w:name="_Toc523525735"/>
            <w:bookmarkEnd w:id="904"/>
            <w:bookmarkEnd w:id="905"/>
            <w:bookmarkEnd w:id="90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907" w:author="Lucy Lucy" w:date="2018-09-01T00:07:00Z"/>
                <w:highlight w:val="yellow"/>
              </w:rPr>
            </w:pPr>
            <w:bookmarkStart w:id="908" w:name="_Toc523524112"/>
            <w:bookmarkStart w:id="909" w:name="_Toc523524959"/>
            <w:bookmarkStart w:id="910" w:name="_Toc523525736"/>
            <w:bookmarkEnd w:id="908"/>
            <w:bookmarkEnd w:id="909"/>
            <w:bookmarkEnd w:id="910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911" w:author="Lucy Lucy" w:date="2018-09-01T00:07:00Z"/>
                <w:highlight w:val="yellow"/>
              </w:rPr>
            </w:pPr>
            <w:del w:id="912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913" w:name="_Toc523524113"/>
              <w:bookmarkStart w:id="914" w:name="_Toc523524960"/>
              <w:bookmarkStart w:id="915" w:name="_Toc523525737"/>
              <w:bookmarkEnd w:id="913"/>
              <w:bookmarkEnd w:id="914"/>
              <w:bookmarkEnd w:id="915"/>
            </w:del>
          </w:p>
        </w:tc>
        <w:bookmarkStart w:id="916" w:name="_Toc523524114"/>
        <w:bookmarkStart w:id="917" w:name="_Toc523524961"/>
        <w:bookmarkStart w:id="918" w:name="_Toc523525738"/>
        <w:bookmarkEnd w:id="916"/>
        <w:bookmarkEnd w:id="917"/>
        <w:bookmarkEnd w:id="918"/>
      </w:tr>
      <w:tr w:rsidR="000705A6" w:rsidRPr="009C09B2" w:rsidDel="00CF568F" w14:paraId="4D8F772D" w14:textId="39583618" w:rsidTr="00226219">
        <w:trPr>
          <w:del w:id="919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920" w:author="Lucy Lucy" w:date="2018-09-01T00:07:00Z"/>
                <w:highlight w:val="yellow"/>
              </w:rPr>
            </w:pPr>
            <w:del w:id="921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922" w:name="_Toc523524115"/>
              <w:bookmarkStart w:id="923" w:name="_Toc523524962"/>
              <w:bookmarkStart w:id="924" w:name="_Toc523525739"/>
              <w:bookmarkEnd w:id="922"/>
              <w:bookmarkEnd w:id="923"/>
              <w:bookmarkEnd w:id="924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925" w:author="Lucy Lucy" w:date="2018-09-01T00:07:00Z"/>
                <w:highlight w:val="yellow"/>
              </w:rPr>
            </w:pPr>
            <w:del w:id="926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27" w:name="_Toc523524116"/>
              <w:bookmarkStart w:id="928" w:name="_Toc523524963"/>
              <w:bookmarkStart w:id="929" w:name="_Toc523525740"/>
              <w:bookmarkEnd w:id="927"/>
              <w:bookmarkEnd w:id="928"/>
              <w:bookmarkEnd w:id="929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930" w:author="Lucy Lucy" w:date="2018-09-01T00:07:00Z"/>
                <w:highlight w:val="yellow"/>
              </w:rPr>
            </w:pPr>
            <w:del w:id="93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32" w:name="_Toc523524117"/>
              <w:bookmarkStart w:id="933" w:name="_Toc523524964"/>
              <w:bookmarkStart w:id="934" w:name="_Toc523525741"/>
              <w:bookmarkEnd w:id="932"/>
              <w:bookmarkEnd w:id="933"/>
              <w:bookmarkEnd w:id="934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935" w:author="Lucy Lucy" w:date="2018-09-01T00:07:00Z"/>
                <w:highlight w:val="yellow"/>
              </w:rPr>
            </w:pPr>
            <w:bookmarkStart w:id="936" w:name="_Toc523524118"/>
            <w:bookmarkStart w:id="937" w:name="_Toc523524965"/>
            <w:bookmarkStart w:id="938" w:name="_Toc523525742"/>
            <w:bookmarkEnd w:id="936"/>
            <w:bookmarkEnd w:id="937"/>
            <w:bookmarkEnd w:id="938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939" w:author="Lucy Lucy" w:date="2018-09-01T00:07:00Z"/>
                <w:highlight w:val="yellow"/>
              </w:rPr>
            </w:pPr>
            <w:bookmarkStart w:id="940" w:name="_Toc523524119"/>
            <w:bookmarkStart w:id="941" w:name="_Toc523524966"/>
            <w:bookmarkStart w:id="942" w:name="_Toc523525743"/>
            <w:bookmarkEnd w:id="940"/>
            <w:bookmarkEnd w:id="941"/>
            <w:bookmarkEnd w:id="9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943" w:author="Lucy Lucy" w:date="2018-09-01T00:07:00Z"/>
                <w:highlight w:val="yellow"/>
              </w:rPr>
            </w:pPr>
            <w:del w:id="9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945" w:name="_Toc523524120"/>
              <w:bookmarkStart w:id="946" w:name="_Toc523524967"/>
              <w:bookmarkStart w:id="947" w:name="_Toc523525744"/>
              <w:bookmarkEnd w:id="945"/>
              <w:bookmarkEnd w:id="946"/>
              <w:bookmarkEnd w:id="947"/>
            </w:del>
          </w:p>
        </w:tc>
        <w:bookmarkStart w:id="948" w:name="_Toc523524121"/>
        <w:bookmarkStart w:id="949" w:name="_Toc523524968"/>
        <w:bookmarkStart w:id="950" w:name="_Toc523525745"/>
        <w:bookmarkEnd w:id="948"/>
        <w:bookmarkEnd w:id="949"/>
        <w:bookmarkEnd w:id="950"/>
      </w:tr>
      <w:tr w:rsidR="00336DAF" w:rsidRPr="009C09B2" w:rsidDel="00CF568F" w14:paraId="5F984460" w14:textId="7BB9100F" w:rsidTr="00226219">
        <w:trPr>
          <w:del w:id="95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952" w:author="Lucy Lucy" w:date="2018-09-01T00:07:00Z"/>
              </w:rPr>
            </w:pPr>
            <w:del w:id="953" w:author="Lucy Lucy" w:date="2018-09-01T00:07:00Z">
              <w:r w:rsidRPr="009C09B2" w:rsidDel="00CF568F">
                <w:delText>Status</w:delText>
              </w:r>
              <w:bookmarkStart w:id="954" w:name="_Toc523524122"/>
              <w:bookmarkStart w:id="955" w:name="_Toc523524969"/>
              <w:bookmarkStart w:id="956" w:name="_Toc523525746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957" w:author="Lucy Lucy" w:date="2018-09-01T00:07:00Z"/>
              </w:rPr>
            </w:pPr>
            <w:del w:id="958" w:author="Lucy Lucy" w:date="2018-09-01T00:07:00Z">
              <w:r w:rsidRPr="009C09B2" w:rsidDel="00CF568F">
                <w:delText>NUMBER</w:delText>
              </w:r>
              <w:bookmarkStart w:id="959" w:name="_Toc523524123"/>
              <w:bookmarkStart w:id="960" w:name="_Toc523524970"/>
              <w:bookmarkStart w:id="961" w:name="_Toc523525747"/>
              <w:bookmarkEnd w:id="959"/>
              <w:bookmarkEnd w:id="960"/>
              <w:bookmarkEnd w:id="961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962" w:author="Lucy Lucy" w:date="2018-09-01T00:07:00Z"/>
              </w:rPr>
            </w:pPr>
            <w:del w:id="963" w:author="Lucy Lucy" w:date="2018-09-01T00:07:00Z">
              <w:r w:rsidRPr="009C09B2" w:rsidDel="00CF568F">
                <w:delText>2</w:delText>
              </w:r>
              <w:bookmarkStart w:id="964" w:name="_Toc523524124"/>
              <w:bookmarkStart w:id="965" w:name="_Toc523524971"/>
              <w:bookmarkStart w:id="966" w:name="_Toc523525748"/>
              <w:bookmarkEnd w:id="964"/>
              <w:bookmarkEnd w:id="965"/>
              <w:bookmarkEnd w:id="966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967" w:author="Lucy Lucy" w:date="2018-09-01T00:07:00Z"/>
              </w:rPr>
            </w:pPr>
            <w:bookmarkStart w:id="968" w:name="_Toc523524125"/>
            <w:bookmarkStart w:id="969" w:name="_Toc523524972"/>
            <w:bookmarkStart w:id="970" w:name="_Toc523525749"/>
            <w:bookmarkEnd w:id="968"/>
            <w:bookmarkEnd w:id="969"/>
            <w:bookmarkEnd w:id="970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971" w:author="Lucy Lucy" w:date="2018-09-01T00:07:00Z"/>
              </w:rPr>
            </w:pPr>
            <w:bookmarkStart w:id="972" w:name="_Toc523524126"/>
            <w:bookmarkStart w:id="973" w:name="_Toc523524973"/>
            <w:bookmarkStart w:id="974" w:name="_Toc523525750"/>
            <w:bookmarkEnd w:id="972"/>
            <w:bookmarkEnd w:id="973"/>
            <w:bookmarkEnd w:id="974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975" w:author="Lucy Lucy" w:date="2018-09-01T00:07:00Z"/>
              </w:rPr>
            </w:pPr>
            <w:del w:id="976" w:author="Lucy Lucy" w:date="2018-09-01T00:07:00Z">
              <w:r w:rsidRPr="009C09B2" w:rsidDel="00CF568F">
                <w:delText>Trạng thái đơn</w:delText>
              </w:r>
              <w:bookmarkStart w:id="977" w:name="_Toc523524127"/>
              <w:bookmarkStart w:id="978" w:name="_Toc523524974"/>
              <w:bookmarkStart w:id="979" w:name="_Toc523525751"/>
              <w:bookmarkEnd w:id="977"/>
              <w:bookmarkEnd w:id="978"/>
              <w:bookmarkEnd w:id="979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980" w:author="Lucy Lucy" w:date="2018-09-01T00:07:00Z"/>
              </w:rPr>
            </w:pPr>
            <w:del w:id="981" w:author="Lucy Lucy" w:date="2018-09-01T00:07:00Z">
              <w:r w:rsidDel="00CF568F">
                <w:delText>0: Lưu tạm</w:delText>
              </w:r>
              <w:bookmarkStart w:id="982" w:name="_Toc523524128"/>
              <w:bookmarkStart w:id="983" w:name="_Toc523524975"/>
              <w:bookmarkStart w:id="984" w:name="_Toc523525752"/>
              <w:bookmarkEnd w:id="982"/>
              <w:bookmarkEnd w:id="983"/>
              <w:bookmarkEnd w:id="984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985" w:author="Lucy Lucy" w:date="2018-09-01T00:07:00Z"/>
              </w:rPr>
            </w:pPr>
            <w:del w:id="986" w:author="Lucy Lucy" w:date="2018-09-01T00:07:00Z">
              <w:r w:rsidDel="00CF568F">
                <w:delText>1: Đã gửi cho admin, chờ phân cho luật sư</w:delText>
              </w:r>
              <w:bookmarkStart w:id="987" w:name="_Toc523524129"/>
              <w:bookmarkStart w:id="988" w:name="_Toc523524976"/>
              <w:bookmarkStart w:id="989" w:name="_Toc523525753"/>
              <w:bookmarkEnd w:id="987"/>
              <w:bookmarkEnd w:id="988"/>
              <w:bookmarkEnd w:id="98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990" w:author="Lucy Lucy" w:date="2018-09-01T00:07:00Z"/>
              </w:rPr>
            </w:pPr>
            <w:del w:id="991" w:author="Lucy Lucy" w:date="2018-09-01T00:07:00Z">
              <w:r w:rsidDel="00CF568F">
                <w:delText>2: Đã gửi cho luật sư</w:delText>
              </w:r>
              <w:bookmarkStart w:id="992" w:name="_Toc523524130"/>
              <w:bookmarkStart w:id="993" w:name="_Toc523524977"/>
              <w:bookmarkStart w:id="994" w:name="_Toc523525754"/>
              <w:bookmarkEnd w:id="992"/>
              <w:bookmarkEnd w:id="993"/>
              <w:bookmarkEnd w:id="994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995" w:author="Lucy Lucy" w:date="2018-09-01T00:07:00Z"/>
              </w:rPr>
            </w:pPr>
            <w:del w:id="996" w:author="Lucy Lucy" w:date="2018-09-01T00:07:00Z">
              <w:r w:rsidDel="00CF568F">
                <w:delText>3: Luật sư đã confirm đơn</w:delText>
              </w:r>
              <w:bookmarkStart w:id="997" w:name="_Toc523524131"/>
              <w:bookmarkStart w:id="998" w:name="_Toc523524978"/>
              <w:bookmarkStart w:id="999" w:name="_Toc523525755"/>
              <w:bookmarkEnd w:id="997"/>
              <w:bookmarkEnd w:id="998"/>
              <w:bookmarkEnd w:id="99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000" w:author="Lucy Lucy" w:date="2018-09-01T00:07:00Z"/>
              </w:rPr>
            </w:pPr>
            <w:del w:id="1001" w:author="Lucy Lucy" w:date="2018-09-01T00:07:00Z">
              <w:r w:rsidDel="00CF568F">
                <w:delText>4: Chờ KH confirm</w:delText>
              </w:r>
              <w:bookmarkStart w:id="1002" w:name="_Toc523524132"/>
              <w:bookmarkStart w:id="1003" w:name="_Toc523524979"/>
              <w:bookmarkStart w:id="1004" w:name="_Toc523525756"/>
              <w:bookmarkEnd w:id="1002"/>
              <w:bookmarkEnd w:id="1003"/>
              <w:bookmarkEnd w:id="1004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005" w:author="Lucy Lucy" w:date="2018-09-01T00:07:00Z"/>
              </w:rPr>
            </w:pPr>
            <w:del w:id="1006" w:author="Lucy Lucy" w:date="2018-09-01T00:07:00Z">
              <w:r w:rsidDel="00CF568F">
                <w:delText>5: KH đã xác nhận</w:delText>
              </w:r>
              <w:bookmarkStart w:id="1007" w:name="_Toc523524133"/>
              <w:bookmarkStart w:id="1008" w:name="_Toc523524980"/>
              <w:bookmarkStart w:id="1009" w:name="_Toc523525757"/>
              <w:bookmarkEnd w:id="1007"/>
              <w:bookmarkEnd w:id="1008"/>
              <w:bookmarkEnd w:id="1009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010" w:author="Lucy Lucy" w:date="2018-09-01T00:07:00Z"/>
              </w:rPr>
            </w:pPr>
            <w:del w:id="1011" w:author="Lucy Lucy" w:date="2018-09-01T00:07:00Z">
              <w:r w:rsidDel="00CF568F">
                <w:delText>51: KH đã reject</w:delText>
              </w:r>
              <w:bookmarkStart w:id="1012" w:name="_Toc523524134"/>
              <w:bookmarkStart w:id="1013" w:name="_Toc523524981"/>
              <w:bookmarkStart w:id="1014" w:name="_Toc523525758"/>
              <w:bookmarkEnd w:id="1012"/>
              <w:bookmarkEnd w:id="1013"/>
              <w:bookmarkEnd w:id="1014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015" w:author="Lucy Lucy" w:date="2018-09-01T00:07:00Z"/>
              </w:rPr>
            </w:pPr>
            <w:del w:id="1016" w:author="Lucy Lucy" w:date="2018-09-01T00:07:00Z">
              <w:r w:rsidDel="00CF568F">
                <w:delText>6: Đã gửi lên cục</w:delText>
              </w:r>
              <w:bookmarkStart w:id="1017" w:name="_Toc523524135"/>
              <w:bookmarkStart w:id="1018" w:name="_Toc523524982"/>
              <w:bookmarkStart w:id="1019" w:name="_Toc523525759"/>
              <w:bookmarkEnd w:id="1017"/>
              <w:bookmarkEnd w:id="1018"/>
              <w:bookmarkEnd w:id="1019"/>
            </w:del>
          </w:p>
        </w:tc>
        <w:bookmarkStart w:id="1020" w:name="_Toc523524136"/>
        <w:bookmarkStart w:id="1021" w:name="_Toc523524983"/>
        <w:bookmarkStart w:id="1022" w:name="_Toc523525760"/>
        <w:bookmarkEnd w:id="1020"/>
        <w:bookmarkEnd w:id="1021"/>
        <w:bookmarkEnd w:id="1022"/>
      </w:tr>
      <w:tr w:rsidR="00336DAF" w:rsidRPr="009C09B2" w:rsidDel="00CF568F" w14:paraId="56A5F6DC" w14:textId="62E7C57E" w:rsidTr="00226219">
        <w:trPr>
          <w:del w:id="1023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024" w:author="Lucy Lucy" w:date="2018-09-01T00:07:00Z"/>
              </w:rPr>
            </w:pPr>
            <w:del w:id="1025" w:author="Lucy Lucy" w:date="2018-09-01T00:07:00Z">
              <w:r w:rsidRPr="009C09B2" w:rsidDel="00CF568F">
                <w:delText>Status_Form</w:delText>
              </w:r>
              <w:bookmarkStart w:id="1026" w:name="_Toc523524137"/>
              <w:bookmarkStart w:id="1027" w:name="_Toc523524984"/>
              <w:bookmarkStart w:id="1028" w:name="_Toc523525761"/>
              <w:bookmarkEnd w:id="1026"/>
              <w:bookmarkEnd w:id="1027"/>
              <w:bookmarkEnd w:id="1028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029" w:author="Lucy Lucy" w:date="2018-09-01T00:07:00Z"/>
              </w:rPr>
            </w:pPr>
            <w:del w:id="1030" w:author="Lucy Lucy" w:date="2018-09-01T00:07:00Z">
              <w:r w:rsidRPr="009C09B2" w:rsidDel="00CF568F">
                <w:delText>NUMBER</w:delText>
              </w:r>
              <w:bookmarkStart w:id="1031" w:name="_Toc523524138"/>
              <w:bookmarkStart w:id="1032" w:name="_Toc523524985"/>
              <w:bookmarkStart w:id="1033" w:name="_Toc523525762"/>
              <w:bookmarkEnd w:id="1031"/>
              <w:bookmarkEnd w:id="1032"/>
              <w:bookmarkEnd w:id="1033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034" w:author="Lucy Lucy" w:date="2018-09-01T00:07:00Z"/>
              </w:rPr>
            </w:pPr>
            <w:del w:id="1035" w:author="Lucy Lucy" w:date="2018-09-01T00:07:00Z">
              <w:r w:rsidRPr="009C09B2" w:rsidDel="00CF568F">
                <w:delText>2</w:delText>
              </w:r>
              <w:bookmarkStart w:id="1036" w:name="_Toc523524139"/>
              <w:bookmarkStart w:id="1037" w:name="_Toc523524986"/>
              <w:bookmarkStart w:id="1038" w:name="_Toc523525763"/>
              <w:bookmarkEnd w:id="1036"/>
              <w:bookmarkEnd w:id="1037"/>
              <w:bookmarkEnd w:id="103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039" w:author="Lucy Lucy" w:date="2018-09-01T00:07:00Z"/>
              </w:rPr>
            </w:pPr>
            <w:bookmarkStart w:id="1040" w:name="_Toc523524140"/>
            <w:bookmarkStart w:id="1041" w:name="_Toc523524987"/>
            <w:bookmarkStart w:id="1042" w:name="_Toc523525764"/>
            <w:bookmarkEnd w:id="1040"/>
            <w:bookmarkEnd w:id="1041"/>
            <w:bookmarkEnd w:id="1042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043" w:author="Lucy Lucy" w:date="2018-09-01T00:07:00Z"/>
              </w:rPr>
            </w:pPr>
            <w:bookmarkStart w:id="1044" w:name="_Toc523524141"/>
            <w:bookmarkStart w:id="1045" w:name="_Toc523524988"/>
            <w:bookmarkStart w:id="1046" w:name="_Toc523525765"/>
            <w:bookmarkEnd w:id="1044"/>
            <w:bookmarkEnd w:id="1045"/>
            <w:bookmarkEnd w:id="104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047" w:author="Lucy Lucy" w:date="2018-09-01T00:07:00Z"/>
              </w:rPr>
            </w:pPr>
            <w:del w:id="1048" w:author="Lucy Lucy" w:date="2018-09-01T00:07:00Z">
              <w:r w:rsidRPr="009C09B2" w:rsidDel="00CF568F">
                <w:delText>Trạng thái hình thức</w:delText>
              </w:r>
              <w:bookmarkStart w:id="1049" w:name="_Toc523524142"/>
              <w:bookmarkStart w:id="1050" w:name="_Toc523524989"/>
              <w:bookmarkStart w:id="1051" w:name="_Toc523525766"/>
              <w:bookmarkEnd w:id="1049"/>
              <w:bookmarkEnd w:id="1050"/>
              <w:bookmarkEnd w:id="1051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052" w:author="Lucy Lucy" w:date="2018-09-01T00:07:00Z"/>
              </w:rPr>
            </w:pPr>
            <w:del w:id="1053" w:author="Lucy Lucy" w:date="2018-09-01T00:07:00Z">
              <w:r w:rsidDel="00CF568F">
                <w:delText>1: Đồng ý</w:delText>
              </w:r>
              <w:bookmarkStart w:id="1054" w:name="_Toc523524143"/>
              <w:bookmarkStart w:id="1055" w:name="_Toc523524990"/>
              <w:bookmarkStart w:id="1056" w:name="_Toc523525767"/>
              <w:bookmarkEnd w:id="1054"/>
              <w:bookmarkEnd w:id="1055"/>
              <w:bookmarkEnd w:id="1056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057" w:author="Lucy Lucy" w:date="2018-09-01T00:07:00Z"/>
              </w:rPr>
            </w:pPr>
            <w:del w:id="1058" w:author="Lucy Lucy" w:date="2018-09-01T00:07:00Z">
              <w:r w:rsidDel="00CF568F">
                <w:delText>2: Từ chối</w:delText>
              </w:r>
              <w:bookmarkStart w:id="1059" w:name="_Toc523524144"/>
              <w:bookmarkStart w:id="1060" w:name="_Toc523524991"/>
              <w:bookmarkStart w:id="1061" w:name="_Toc523525768"/>
              <w:bookmarkEnd w:id="1059"/>
              <w:bookmarkEnd w:id="1060"/>
              <w:bookmarkEnd w:id="1061"/>
            </w:del>
          </w:p>
        </w:tc>
        <w:bookmarkStart w:id="1062" w:name="_Toc523524145"/>
        <w:bookmarkStart w:id="1063" w:name="_Toc523524992"/>
        <w:bookmarkStart w:id="1064" w:name="_Toc523525769"/>
        <w:bookmarkEnd w:id="1062"/>
        <w:bookmarkEnd w:id="1063"/>
        <w:bookmarkEnd w:id="1064"/>
      </w:tr>
      <w:tr w:rsidR="00336DAF" w:rsidRPr="009C09B2" w:rsidDel="00CF568F" w14:paraId="6735513E" w14:textId="752C39E9" w:rsidTr="00226219">
        <w:trPr>
          <w:del w:id="1065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066" w:author="Lucy Lucy" w:date="2018-09-01T00:07:00Z"/>
              </w:rPr>
            </w:pPr>
            <w:del w:id="1067" w:author="Lucy Lucy" w:date="2018-09-01T00:07:00Z">
              <w:r w:rsidRPr="009C09B2" w:rsidDel="00CF568F">
                <w:delText>Status_Content</w:delText>
              </w:r>
              <w:bookmarkStart w:id="1068" w:name="_Toc523524146"/>
              <w:bookmarkStart w:id="1069" w:name="_Toc523524993"/>
              <w:bookmarkStart w:id="1070" w:name="_Toc523525770"/>
              <w:bookmarkEnd w:id="1068"/>
              <w:bookmarkEnd w:id="1069"/>
              <w:bookmarkEnd w:id="1070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071" w:author="Lucy Lucy" w:date="2018-09-01T00:07:00Z"/>
              </w:rPr>
            </w:pPr>
            <w:del w:id="1072" w:author="Lucy Lucy" w:date="2018-09-01T00:07:00Z">
              <w:r w:rsidRPr="009C09B2" w:rsidDel="00CF568F">
                <w:delText>NUMBER</w:delText>
              </w:r>
              <w:bookmarkStart w:id="1073" w:name="_Toc523524147"/>
              <w:bookmarkStart w:id="1074" w:name="_Toc523524994"/>
              <w:bookmarkStart w:id="1075" w:name="_Toc523525771"/>
              <w:bookmarkEnd w:id="1073"/>
              <w:bookmarkEnd w:id="1074"/>
              <w:bookmarkEnd w:id="1075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076" w:author="Lucy Lucy" w:date="2018-09-01T00:07:00Z"/>
              </w:rPr>
            </w:pPr>
            <w:del w:id="1077" w:author="Lucy Lucy" w:date="2018-09-01T00:07:00Z">
              <w:r w:rsidRPr="009C09B2" w:rsidDel="00CF568F">
                <w:delText>2</w:delText>
              </w:r>
              <w:bookmarkStart w:id="1078" w:name="_Toc523524148"/>
              <w:bookmarkStart w:id="1079" w:name="_Toc523524995"/>
              <w:bookmarkStart w:id="1080" w:name="_Toc523525772"/>
              <w:bookmarkEnd w:id="1078"/>
              <w:bookmarkEnd w:id="1079"/>
              <w:bookmarkEnd w:id="1080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081" w:author="Lucy Lucy" w:date="2018-09-01T00:07:00Z"/>
              </w:rPr>
            </w:pPr>
            <w:bookmarkStart w:id="1082" w:name="_Toc523524149"/>
            <w:bookmarkStart w:id="1083" w:name="_Toc523524996"/>
            <w:bookmarkStart w:id="1084" w:name="_Toc523525773"/>
            <w:bookmarkEnd w:id="1082"/>
            <w:bookmarkEnd w:id="1083"/>
            <w:bookmarkEnd w:id="108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085" w:author="Lucy Lucy" w:date="2018-09-01T00:07:00Z"/>
              </w:rPr>
            </w:pPr>
            <w:bookmarkStart w:id="1086" w:name="_Toc523524150"/>
            <w:bookmarkStart w:id="1087" w:name="_Toc523524997"/>
            <w:bookmarkStart w:id="1088" w:name="_Toc523525774"/>
            <w:bookmarkEnd w:id="1086"/>
            <w:bookmarkEnd w:id="1087"/>
            <w:bookmarkEnd w:id="1088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089" w:author="Lucy Lucy" w:date="2018-09-01T00:07:00Z"/>
              </w:rPr>
            </w:pPr>
            <w:del w:id="1090" w:author="Lucy Lucy" w:date="2018-09-01T00:07:00Z">
              <w:r w:rsidRPr="009C09B2" w:rsidDel="00CF568F">
                <w:delText>Trạng thái nội dung</w:delText>
              </w:r>
              <w:bookmarkStart w:id="1091" w:name="_Toc523524151"/>
              <w:bookmarkStart w:id="1092" w:name="_Toc523524998"/>
              <w:bookmarkStart w:id="1093" w:name="_Toc523525775"/>
              <w:bookmarkEnd w:id="1091"/>
              <w:bookmarkEnd w:id="1092"/>
              <w:bookmarkEnd w:id="109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094" w:author="Lucy Lucy" w:date="2018-09-01T00:07:00Z"/>
              </w:rPr>
            </w:pPr>
            <w:del w:id="1095" w:author="Lucy Lucy" w:date="2018-09-01T00:07:00Z">
              <w:r w:rsidDel="00CF568F">
                <w:delText>1: Đồng ý</w:delText>
              </w:r>
              <w:bookmarkStart w:id="1096" w:name="_Toc523524152"/>
              <w:bookmarkStart w:id="1097" w:name="_Toc523524999"/>
              <w:bookmarkStart w:id="1098" w:name="_Toc523525776"/>
              <w:bookmarkEnd w:id="1096"/>
              <w:bookmarkEnd w:id="1097"/>
              <w:bookmarkEnd w:id="1098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099" w:author="Lucy Lucy" w:date="2018-09-01T00:07:00Z"/>
              </w:rPr>
            </w:pPr>
            <w:del w:id="1100" w:author="Lucy Lucy" w:date="2018-09-01T00:07:00Z">
              <w:r w:rsidDel="00CF568F">
                <w:delText>2: Từ chối</w:delText>
              </w:r>
              <w:bookmarkStart w:id="1101" w:name="_Toc523524153"/>
              <w:bookmarkStart w:id="1102" w:name="_Toc523525000"/>
              <w:bookmarkStart w:id="1103" w:name="_Toc523525777"/>
              <w:bookmarkEnd w:id="1101"/>
              <w:bookmarkEnd w:id="1102"/>
              <w:bookmarkEnd w:id="1103"/>
            </w:del>
          </w:p>
        </w:tc>
        <w:bookmarkStart w:id="1104" w:name="_Toc523524154"/>
        <w:bookmarkStart w:id="1105" w:name="_Toc523525001"/>
        <w:bookmarkStart w:id="1106" w:name="_Toc523525778"/>
        <w:bookmarkEnd w:id="1104"/>
        <w:bookmarkEnd w:id="1105"/>
        <w:bookmarkEnd w:id="1106"/>
      </w:tr>
      <w:tr w:rsidR="00327DEE" w:rsidRPr="009C09B2" w:rsidDel="00CF568F" w14:paraId="16C5B949" w14:textId="0FD38CEA" w:rsidTr="00226219">
        <w:trPr>
          <w:del w:id="1107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108" w:author="Lucy Lucy" w:date="2018-09-01T00:07:00Z"/>
              </w:rPr>
            </w:pPr>
            <w:del w:id="1109" w:author="Lucy Lucy" w:date="2018-09-01T00:07:00Z">
              <w:r w:rsidRPr="009C09B2" w:rsidDel="00CF568F">
                <w:delText>Send_Date</w:delText>
              </w:r>
              <w:bookmarkStart w:id="1110" w:name="_Toc523524155"/>
              <w:bookmarkStart w:id="1111" w:name="_Toc523525002"/>
              <w:bookmarkStart w:id="1112" w:name="_Toc523525779"/>
              <w:bookmarkEnd w:id="1110"/>
              <w:bookmarkEnd w:id="1111"/>
              <w:bookmarkEnd w:id="1112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113" w:author="Lucy Lucy" w:date="2018-09-01T00:07:00Z"/>
              </w:rPr>
            </w:pPr>
            <w:del w:id="1114" w:author="Lucy Lucy" w:date="2018-09-01T00:07:00Z">
              <w:r w:rsidRPr="009C09B2" w:rsidDel="00CF568F">
                <w:delText>Date</w:delText>
              </w:r>
              <w:bookmarkStart w:id="1115" w:name="_Toc523524156"/>
              <w:bookmarkStart w:id="1116" w:name="_Toc523525003"/>
              <w:bookmarkStart w:id="1117" w:name="_Toc523525780"/>
              <w:bookmarkEnd w:id="1115"/>
              <w:bookmarkEnd w:id="1116"/>
              <w:bookmarkEnd w:id="1117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118" w:author="Lucy Lucy" w:date="2018-09-01T00:07:00Z"/>
              </w:rPr>
            </w:pPr>
            <w:bookmarkStart w:id="1119" w:name="_Toc523524157"/>
            <w:bookmarkStart w:id="1120" w:name="_Toc523525004"/>
            <w:bookmarkStart w:id="1121" w:name="_Toc523525781"/>
            <w:bookmarkEnd w:id="1119"/>
            <w:bookmarkEnd w:id="1120"/>
            <w:bookmarkEnd w:id="1121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122" w:author="Lucy Lucy" w:date="2018-09-01T00:07:00Z"/>
              </w:rPr>
            </w:pPr>
            <w:bookmarkStart w:id="1123" w:name="_Toc523524158"/>
            <w:bookmarkStart w:id="1124" w:name="_Toc523525005"/>
            <w:bookmarkStart w:id="1125" w:name="_Toc523525782"/>
            <w:bookmarkEnd w:id="1123"/>
            <w:bookmarkEnd w:id="1124"/>
            <w:bookmarkEnd w:id="1125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126" w:author="Lucy Lucy" w:date="2018-09-01T00:07:00Z"/>
              </w:rPr>
            </w:pPr>
            <w:bookmarkStart w:id="1127" w:name="_Toc523524159"/>
            <w:bookmarkStart w:id="1128" w:name="_Toc523525006"/>
            <w:bookmarkStart w:id="1129" w:name="_Toc523525783"/>
            <w:bookmarkEnd w:id="1127"/>
            <w:bookmarkEnd w:id="1128"/>
            <w:bookmarkEnd w:id="112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130" w:author="Lucy Lucy" w:date="2018-09-01T00:07:00Z"/>
              </w:rPr>
            </w:pPr>
            <w:del w:id="113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132" w:name="_Toc523524160"/>
              <w:bookmarkStart w:id="1133" w:name="_Toc523525007"/>
              <w:bookmarkStart w:id="1134" w:name="_Toc523525784"/>
              <w:bookmarkEnd w:id="1132"/>
              <w:bookmarkEnd w:id="1133"/>
              <w:bookmarkEnd w:id="1134"/>
            </w:del>
          </w:p>
        </w:tc>
        <w:bookmarkStart w:id="1135" w:name="_Toc523524161"/>
        <w:bookmarkStart w:id="1136" w:name="_Toc523525008"/>
        <w:bookmarkStart w:id="1137" w:name="_Toc523525785"/>
        <w:bookmarkEnd w:id="1135"/>
        <w:bookmarkEnd w:id="1136"/>
        <w:bookmarkEnd w:id="1137"/>
      </w:tr>
      <w:tr w:rsidR="00336DAF" w:rsidRPr="009C09B2" w:rsidDel="00CF568F" w14:paraId="7AEABB6E" w14:textId="04294D3A" w:rsidTr="00226219">
        <w:trPr>
          <w:del w:id="113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139" w:author="Lucy Lucy" w:date="2018-09-01T00:07:00Z"/>
              </w:rPr>
            </w:pPr>
            <w:del w:id="1140" w:author="Lucy Lucy" w:date="2018-09-01T00:07:00Z">
              <w:r w:rsidRPr="009C09B2" w:rsidDel="00CF568F">
                <w:delText>Filing_Date</w:delText>
              </w:r>
              <w:bookmarkStart w:id="1141" w:name="_Toc523524162"/>
              <w:bookmarkStart w:id="1142" w:name="_Toc523525009"/>
              <w:bookmarkStart w:id="1143" w:name="_Toc523525786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144" w:author="Lucy Lucy" w:date="2018-09-01T00:07:00Z"/>
              </w:rPr>
            </w:pPr>
            <w:del w:id="1145" w:author="Lucy Lucy" w:date="2018-09-01T00:07:00Z">
              <w:r w:rsidRPr="009C09B2" w:rsidDel="00CF568F">
                <w:delText>Date</w:delText>
              </w:r>
              <w:bookmarkStart w:id="1146" w:name="_Toc523524163"/>
              <w:bookmarkStart w:id="1147" w:name="_Toc523525010"/>
              <w:bookmarkStart w:id="1148" w:name="_Toc523525787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149" w:author="Lucy Lucy" w:date="2018-09-01T00:07:00Z"/>
              </w:rPr>
            </w:pPr>
            <w:bookmarkStart w:id="1150" w:name="_Toc523524164"/>
            <w:bookmarkStart w:id="1151" w:name="_Toc523525011"/>
            <w:bookmarkStart w:id="1152" w:name="_Toc523525788"/>
            <w:bookmarkEnd w:id="1150"/>
            <w:bookmarkEnd w:id="1151"/>
            <w:bookmarkEnd w:id="1152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153" w:author="Lucy Lucy" w:date="2018-09-01T00:07:00Z"/>
              </w:rPr>
            </w:pPr>
            <w:bookmarkStart w:id="1154" w:name="_Toc523524165"/>
            <w:bookmarkStart w:id="1155" w:name="_Toc523525012"/>
            <w:bookmarkStart w:id="1156" w:name="_Toc523525789"/>
            <w:bookmarkEnd w:id="1154"/>
            <w:bookmarkEnd w:id="1155"/>
            <w:bookmarkEnd w:id="1156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157" w:author="Lucy Lucy" w:date="2018-09-01T00:07:00Z"/>
              </w:rPr>
            </w:pPr>
            <w:bookmarkStart w:id="1158" w:name="_Toc523524166"/>
            <w:bookmarkStart w:id="1159" w:name="_Toc523525013"/>
            <w:bookmarkStart w:id="1160" w:name="_Toc523525790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161" w:author="Lucy Lucy" w:date="2018-09-01T00:07:00Z"/>
              </w:rPr>
            </w:pPr>
            <w:del w:id="1162" w:author="Lucy Lucy" w:date="2018-09-01T00:07:00Z">
              <w:r w:rsidRPr="009C09B2" w:rsidDel="00CF568F">
                <w:delText>Ngày nộp đơn</w:delText>
              </w:r>
              <w:bookmarkStart w:id="1163" w:name="_Toc523524167"/>
              <w:bookmarkStart w:id="1164" w:name="_Toc523525014"/>
              <w:bookmarkStart w:id="1165" w:name="_Toc523525791"/>
              <w:bookmarkEnd w:id="1163"/>
              <w:bookmarkEnd w:id="1164"/>
              <w:bookmarkEnd w:id="1165"/>
            </w:del>
          </w:p>
        </w:tc>
        <w:bookmarkStart w:id="1166" w:name="_Toc523524168"/>
        <w:bookmarkStart w:id="1167" w:name="_Toc523525015"/>
        <w:bookmarkStart w:id="1168" w:name="_Toc523525792"/>
        <w:bookmarkEnd w:id="1166"/>
        <w:bookmarkEnd w:id="1167"/>
        <w:bookmarkEnd w:id="1168"/>
      </w:tr>
      <w:tr w:rsidR="00336DAF" w:rsidRPr="009C09B2" w:rsidDel="00CF568F" w14:paraId="36B863D4" w14:textId="6E0B4801" w:rsidTr="00226219">
        <w:trPr>
          <w:del w:id="1169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170" w:author="Lucy Lucy" w:date="2018-09-01T00:07:00Z"/>
              </w:rPr>
            </w:pPr>
            <w:del w:id="1171" w:author="Lucy Lucy" w:date="2018-09-01T00:07:00Z">
              <w:r w:rsidRPr="009C09B2" w:rsidDel="00CF568F">
                <w:delText>Accept_Date</w:delText>
              </w:r>
              <w:bookmarkStart w:id="1172" w:name="_Toc523524169"/>
              <w:bookmarkStart w:id="1173" w:name="_Toc523525016"/>
              <w:bookmarkStart w:id="1174" w:name="_Toc523525793"/>
              <w:bookmarkEnd w:id="1172"/>
              <w:bookmarkEnd w:id="1173"/>
              <w:bookmarkEnd w:id="117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175" w:author="Lucy Lucy" w:date="2018-09-01T00:07:00Z"/>
              </w:rPr>
            </w:pPr>
            <w:del w:id="1176" w:author="Lucy Lucy" w:date="2018-09-01T00:07:00Z">
              <w:r w:rsidRPr="009C09B2" w:rsidDel="00CF568F">
                <w:delText>Date</w:delText>
              </w:r>
              <w:bookmarkStart w:id="1177" w:name="_Toc523524170"/>
              <w:bookmarkStart w:id="1178" w:name="_Toc523525017"/>
              <w:bookmarkStart w:id="1179" w:name="_Toc523525794"/>
              <w:bookmarkEnd w:id="1177"/>
              <w:bookmarkEnd w:id="1178"/>
              <w:bookmarkEnd w:id="1179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180" w:author="Lucy Lucy" w:date="2018-09-01T00:07:00Z"/>
              </w:rPr>
            </w:pPr>
            <w:bookmarkStart w:id="1181" w:name="_Toc523524171"/>
            <w:bookmarkStart w:id="1182" w:name="_Toc523525018"/>
            <w:bookmarkStart w:id="1183" w:name="_Toc523525795"/>
            <w:bookmarkEnd w:id="1181"/>
            <w:bookmarkEnd w:id="1182"/>
            <w:bookmarkEnd w:id="118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bookmarkStart w:id="1185" w:name="_Toc523524172"/>
            <w:bookmarkStart w:id="1186" w:name="_Toc523525019"/>
            <w:bookmarkStart w:id="1187" w:name="_Toc523525796"/>
            <w:bookmarkEnd w:id="1185"/>
            <w:bookmarkEnd w:id="1186"/>
            <w:bookmarkEnd w:id="1187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188" w:author="Lucy Lucy" w:date="2018-09-01T00:07:00Z"/>
              </w:rPr>
            </w:pPr>
            <w:bookmarkStart w:id="1189" w:name="_Toc523524173"/>
            <w:bookmarkStart w:id="1190" w:name="_Toc523525020"/>
            <w:bookmarkStart w:id="1191" w:name="_Toc523525797"/>
            <w:bookmarkEnd w:id="1189"/>
            <w:bookmarkEnd w:id="1190"/>
            <w:bookmarkEnd w:id="1191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192" w:author="Lucy Lucy" w:date="2018-09-01T00:07:00Z"/>
              </w:rPr>
            </w:pPr>
            <w:del w:id="1193" w:author="Lucy Lucy" w:date="2018-09-01T00:07:00Z">
              <w:r w:rsidRPr="009C09B2" w:rsidDel="00CF568F">
                <w:delText>Ngày chấp nhận đơn</w:delText>
              </w:r>
              <w:bookmarkStart w:id="1194" w:name="_Toc523524174"/>
              <w:bookmarkStart w:id="1195" w:name="_Toc523525021"/>
              <w:bookmarkStart w:id="1196" w:name="_Toc523525798"/>
              <w:bookmarkEnd w:id="1194"/>
              <w:bookmarkEnd w:id="1195"/>
              <w:bookmarkEnd w:id="1196"/>
            </w:del>
          </w:p>
        </w:tc>
        <w:bookmarkStart w:id="1197" w:name="_Toc523524175"/>
        <w:bookmarkStart w:id="1198" w:name="_Toc523525022"/>
        <w:bookmarkStart w:id="1199" w:name="_Toc523525799"/>
        <w:bookmarkEnd w:id="1197"/>
        <w:bookmarkEnd w:id="1198"/>
        <w:bookmarkEnd w:id="1199"/>
      </w:tr>
      <w:tr w:rsidR="00336DAF" w:rsidRPr="009C09B2" w:rsidDel="00CF568F" w14:paraId="6F0FF71B" w14:textId="37F7C88C" w:rsidTr="00226219">
        <w:trPr>
          <w:del w:id="1200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201" w:author="Lucy Lucy" w:date="2018-09-01T00:07:00Z"/>
              </w:rPr>
            </w:pPr>
            <w:del w:id="1202" w:author="Lucy Lucy" w:date="2018-09-01T00:07:00Z">
              <w:r w:rsidRPr="009C09B2" w:rsidDel="00CF568F">
                <w:delText>Public_Date</w:delText>
              </w:r>
              <w:bookmarkStart w:id="1203" w:name="_Toc523524176"/>
              <w:bookmarkStart w:id="1204" w:name="_Toc523525023"/>
              <w:bookmarkStart w:id="1205" w:name="_Toc523525800"/>
              <w:bookmarkEnd w:id="1203"/>
              <w:bookmarkEnd w:id="1204"/>
              <w:bookmarkEnd w:id="1205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206" w:author="Lucy Lucy" w:date="2018-09-01T00:07:00Z"/>
              </w:rPr>
            </w:pPr>
            <w:del w:id="1207" w:author="Lucy Lucy" w:date="2018-09-01T00:07:00Z">
              <w:r w:rsidRPr="009C09B2" w:rsidDel="00CF568F">
                <w:delText>Date</w:delText>
              </w:r>
              <w:bookmarkStart w:id="1208" w:name="_Toc523524177"/>
              <w:bookmarkStart w:id="1209" w:name="_Toc523525024"/>
              <w:bookmarkStart w:id="1210" w:name="_Toc523525801"/>
              <w:bookmarkEnd w:id="1208"/>
              <w:bookmarkEnd w:id="1209"/>
              <w:bookmarkEnd w:id="1210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211" w:author="Lucy Lucy" w:date="2018-09-01T00:07:00Z"/>
              </w:rPr>
            </w:pPr>
            <w:bookmarkStart w:id="1212" w:name="_Toc523524178"/>
            <w:bookmarkStart w:id="1213" w:name="_Toc523525025"/>
            <w:bookmarkStart w:id="1214" w:name="_Toc523525802"/>
            <w:bookmarkEnd w:id="1212"/>
            <w:bookmarkEnd w:id="1213"/>
            <w:bookmarkEnd w:id="1214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215" w:author="Lucy Lucy" w:date="2018-09-01T00:07:00Z"/>
              </w:rPr>
            </w:pPr>
            <w:bookmarkStart w:id="1216" w:name="_Toc523524179"/>
            <w:bookmarkStart w:id="1217" w:name="_Toc523525026"/>
            <w:bookmarkStart w:id="1218" w:name="_Toc523525803"/>
            <w:bookmarkEnd w:id="1216"/>
            <w:bookmarkEnd w:id="1217"/>
            <w:bookmarkEnd w:id="121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219" w:author="Lucy Lucy" w:date="2018-09-01T00:07:00Z"/>
              </w:rPr>
            </w:pPr>
            <w:bookmarkStart w:id="1220" w:name="_Toc523524180"/>
            <w:bookmarkStart w:id="1221" w:name="_Toc523525027"/>
            <w:bookmarkStart w:id="1222" w:name="_Toc523525804"/>
            <w:bookmarkEnd w:id="1220"/>
            <w:bookmarkEnd w:id="1221"/>
            <w:bookmarkEnd w:id="1222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223" w:author="Lucy Lucy" w:date="2018-09-01T00:07:00Z"/>
              </w:rPr>
            </w:pPr>
            <w:del w:id="1224" w:author="Lucy Lucy" w:date="2018-09-01T00:07:00Z">
              <w:r w:rsidRPr="009C09B2" w:rsidDel="00CF568F">
                <w:delText>Ngày công bố đơn</w:delText>
              </w:r>
              <w:bookmarkStart w:id="1225" w:name="_Toc523524181"/>
              <w:bookmarkStart w:id="1226" w:name="_Toc523525028"/>
              <w:bookmarkStart w:id="1227" w:name="_Toc523525805"/>
              <w:bookmarkEnd w:id="1225"/>
              <w:bookmarkEnd w:id="1226"/>
              <w:bookmarkEnd w:id="1227"/>
            </w:del>
          </w:p>
        </w:tc>
        <w:bookmarkStart w:id="1228" w:name="_Toc523524182"/>
        <w:bookmarkStart w:id="1229" w:name="_Toc523525029"/>
        <w:bookmarkStart w:id="1230" w:name="_Toc523525806"/>
        <w:bookmarkEnd w:id="1228"/>
        <w:bookmarkEnd w:id="1229"/>
        <w:bookmarkEnd w:id="1230"/>
      </w:tr>
      <w:tr w:rsidR="00336DAF" w:rsidRPr="009C09B2" w:rsidDel="00CF568F" w14:paraId="07638019" w14:textId="29E31884" w:rsidTr="00226219">
        <w:trPr>
          <w:del w:id="1231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232" w:author="Lucy Lucy" w:date="2018-09-01T00:07:00Z"/>
              </w:rPr>
            </w:pPr>
            <w:del w:id="1233" w:author="Lucy Lucy" w:date="2018-09-01T00:07:00Z">
              <w:r w:rsidRPr="009C09B2" w:rsidDel="00CF568F">
                <w:delText>Accept_Content_Date</w:delText>
              </w:r>
              <w:bookmarkStart w:id="1234" w:name="_Toc523524183"/>
              <w:bookmarkStart w:id="1235" w:name="_Toc523525030"/>
              <w:bookmarkStart w:id="1236" w:name="_Toc523525807"/>
              <w:bookmarkEnd w:id="1234"/>
              <w:bookmarkEnd w:id="1235"/>
              <w:bookmarkEnd w:id="1236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237" w:author="Lucy Lucy" w:date="2018-09-01T00:07:00Z"/>
              </w:rPr>
            </w:pPr>
            <w:del w:id="1238" w:author="Lucy Lucy" w:date="2018-09-01T00:07:00Z">
              <w:r w:rsidRPr="009C09B2" w:rsidDel="00CF568F">
                <w:delText>Date</w:delText>
              </w:r>
              <w:bookmarkStart w:id="1239" w:name="_Toc523524184"/>
              <w:bookmarkStart w:id="1240" w:name="_Toc523525031"/>
              <w:bookmarkStart w:id="1241" w:name="_Toc523525808"/>
              <w:bookmarkEnd w:id="1239"/>
              <w:bookmarkEnd w:id="1240"/>
              <w:bookmarkEnd w:id="1241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242" w:author="Lucy Lucy" w:date="2018-09-01T00:07:00Z"/>
              </w:rPr>
            </w:pPr>
            <w:bookmarkStart w:id="1243" w:name="_Toc523524185"/>
            <w:bookmarkStart w:id="1244" w:name="_Toc523525032"/>
            <w:bookmarkStart w:id="1245" w:name="_Toc523525809"/>
            <w:bookmarkEnd w:id="1243"/>
            <w:bookmarkEnd w:id="1244"/>
            <w:bookmarkEnd w:id="1245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246" w:author="Lucy Lucy" w:date="2018-09-01T00:07:00Z"/>
              </w:rPr>
            </w:pPr>
            <w:bookmarkStart w:id="1247" w:name="_Toc523524186"/>
            <w:bookmarkStart w:id="1248" w:name="_Toc523525033"/>
            <w:bookmarkStart w:id="1249" w:name="_Toc523525810"/>
            <w:bookmarkEnd w:id="1247"/>
            <w:bookmarkEnd w:id="1248"/>
            <w:bookmarkEnd w:id="1249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250" w:author="Lucy Lucy" w:date="2018-09-01T00:07:00Z"/>
              </w:rPr>
            </w:pPr>
            <w:bookmarkStart w:id="1251" w:name="_Toc523524187"/>
            <w:bookmarkStart w:id="1252" w:name="_Toc523525034"/>
            <w:bookmarkStart w:id="1253" w:name="_Toc523525811"/>
            <w:bookmarkEnd w:id="1251"/>
            <w:bookmarkEnd w:id="1252"/>
            <w:bookmarkEnd w:id="1253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Ngày chấp nhận nội dung</w:delText>
              </w:r>
              <w:bookmarkStart w:id="1256" w:name="_Toc523524188"/>
              <w:bookmarkStart w:id="1257" w:name="_Toc523525035"/>
              <w:bookmarkStart w:id="1258" w:name="_Toc523525812"/>
              <w:bookmarkEnd w:id="1256"/>
              <w:bookmarkEnd w:id="1257"/>
              <w:bookmarkEnd w:id="1258"/>
            </w:del>
          </w:p>
        </w:tc>
        <w:bookmarkStart w:id="1259" w:name="_Toc523524189"/>
        <w:bookmarkStart w:id="1260" w:name="_Toc523525036"/>
        <w:bookmarkStart w:id="1261" w:name="_Toc523525813"/>
        <w:bookmarkEnd w:id="1259"/>
        <w:bookmarkEnd w:id="1260"/>
        <w:bookmarkEnd w:id="1261"/>
      </w:tr>
      <w:tr w:rsidR="00336DAF" w:rsidRPr="009C09B2" w:rsidDel="00CF568F" w14:paraId="1DC88B1F" w14:textId="44747848" w:rsidTr="00226219">
        <w:trPr>
          <w:del w:id="126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263" w:author="Lucy Lucy" w:date="2018-09-01T00:07:00Z"/>
              </w:rPr>
            </w:pPr>
            <w:del w:id="1264" w:author="Lucy Lucy" w:date="2018-09-01T00:07:00Z">
              <w:r w:rsidRPr="009C09B2" w:rsidDel="00CF568F">
                <w:delText>Grant_Date</w:delText>
              </w:r>
              <w:bookmarkStart w:id="1265" w:name="_Toc523524190"/>
              <w:bookmarkStart w:id="1266" w:name="_Toc523525037"/>
              <w:bookmarkStart w:id="1267" w:name="_Toc523525814"/>
              <w:bookmarkEnd w:id="1265"/>
              <w:bookmarkEnd w:id="1266"/>
              <w:bookmarkEnd w:id="1267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268" w:author="Lucy Lucy" w:date="2018-09-01T00:07:00Z"/>
              </w:rPr>
            </w:pPr>
            <w:del w:id="1269" w:author="Lucy Lucy" w:date="2018-09-01T00:07:00Z">
              <w:r w:rsidRPr="009C09B2" w:rsidDel="00CF568F">
                <w:delText>Date</w:delText>
              </w:r>
              <w:bookmarkStart w:id="1270" w:name="_Toc523524191"/>
              <w:bookmarkStart w:id="1271" w:name="_Toc523525038"/>
              <w:bookmarkStart w:id="1272" w:name="_Toc523525815"/>
              <w:bookmarkEnd w:id="1270"/>
              <w:bookmarkEnd w:id="1271"/>
              <w:bookmarkEnd w:id="127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273" w:author="Lucy Lucy" w:date="2018-09-01T00:07:00Z"/>
              </w:rPr>
            </w:pPr>
            <w:bookmarkStart w:id="1274" w:name="_Toc523524192"/>
            <w:bookmarkStart w:id="1275" w:name="_Toc523525039"/>
            <w:bookmarkStart w:id="1276" w:name="_Toc523525816"/>
            <w:bookmarkEnd w:id="1274"/>
            <w:bookmarkEnd w:id="1275"/>
            <w:bookmarkEnd w:id="1276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93"/>
            <w:bookmarkStart w:id="1279" w:name="_Toc523525040"/>
            <w:bookmarkStart w:id="1280" w:name="_Toc523525817"/>
            <w:bookmarkEnd w:id="1278"/>
            <w:bookmarkEnd w:id="1279"/>
            <w:bookmarkEnd w:id="1280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281" w:author="Lucy Lucy" w:date="2018-09-01T00:07:00Z"/>
              </w:rPr>
            </w:pPr>
            <w:bookmarkStart w:id="1282" w:name="_Toc523524194"/>
            <w:bookmarkStart w:id="1283" w:name="_Toc523525041"/>
            <w:bookmarkStart w:id="1284" w:name="_Toc523525818"/>
            <w:bookmarkEnd w:id="1282"/>
            <w:bookmarkEnd w:id="1283"/>
            <w:bookmarkEnd w:id="1284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285" w:author="Lucy Lucy" w:date="2018-09-01T00:07:00Z"/>
              </w:rPr>
            </w:pPr>
            <w:del w:id="1286" w:author="Lucy Lucy" w:date="2018-09-01T00:07:00Z">
              <w:r w:rsidRPr="009C09B2" w:rsidDel="00CF568F">
                <w:delText>Ngày cấp bằng</w:delText>
              </w:r>
              <w:bookmarkStart w:id="1287" w:name="_Toc523524195"/>
              <w:bookmarkStart w:id="1288" w:name="_Toc523525042"/>
              <w:bookmarkStart w:id="1289" w:name="_Toc523525819"/>
              <w:bookmarkEnd w:id="1287"/>
              <w:bookmarkEnd w:id="1288"/>
              <w:bookmarkEnd w:id="1289"/>
            </w:del>
          </w:p>
        </w:tc>
        <w:bookmarkStart w:id="1290" w:name="_Toc523524196"/>
        <w:bookmarkStart w:id="1291" w:name="_Toc523525043"/>
        <w:bookmarkStart w:id="1292" w:name="_Toc523525820"/>
        <w:bookmarkEnd w:id="1290"/>
        <w:bookmarkEnd w:id="1291"/>
        <w:bookmarkEnd w:id="1292"/>
      </w:tr>
      <w:tr w:rsidR="00336DAF" w:rsidRPr="009C09B2" w:rsidDel="00CF568F" w14:paraId="17DC5E18" w14:textId="76B96F08" w:rsidTr="00226219">
        <w:trPr>
          <w:del w:id="1293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294" w:author="Lucy Lucy" w:date="2018-09-01T00:07:00Z"/>
              </w:rPr>
            </w:pPr>
            <w:del w:id="1295" w:author="Lucy Lucy" w:date="2018-09-01T00:07:00Z">
              <w:r w:rsidRPr="009C09B2" w:rsidDel="00CF568F">
                <w:delText>Grant_Public_Date</w:delText>
              </w:r>
              <w:bookmarkStart w:id="1296" w:name="_Toc523524197"/>
              <w:bookmarkStart w:id="1297" w:name="_Toc523525044"/>
              <w:bookmarkStart w:id="1298" w:name="_Toc523525821"/>
              <w:bookmarkEnd w:id="1296"/>
              <w:bookmarkEnd w:id="1297"/>
              <w:bookmarkEnd w:id="1298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299" w:author="Lucy Lucy" w:date="2018-09-01T00:07:00Z"/>
              </w:rPr>
            </w:pPr>
            <w:del w:id="1300" w:author="Lucy Lucy" w:date="2018-09-01T00:07:00Z">
              <w:r w:rsidRPr="009C09B2" w:rsidDel="00CF568F">
                <w:delText>Date</w:delText>
              </w:r>
              <w:bookmarkStart w:id="1301" w:name="_Toc523524198"/>
              <w:bookmarkStart w:id="1302" w:name="_Toc523525045"/>
              <w:bookmarkStart w:id="1303" w:name="_Toc523525822"/>
              <w:bookmarkEnd w:id="1301"/>
              <w:bookmarkEnd w:id="1302"/>
              <w:bookmarkEnd w:id="1303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304" w:author="Lucy Lucy" w:date="2018-09-01T00:07:00Z"/>
              </w:rPr>
            </w:pPr>
            <w:bookmarkStart w:id="1305" w:name="_Toc523524199"/>
            <w:bookmarkStart w:id="1306" w:name="_Toc523525046"/>
            <w:bookmarkStart w:id="1307" w:name="_Toc523525823"/>
            <w:bookmarkEnd w:id="1305"/>
            <w:bookmarkEnd w:id="1306"/>
            <w:bookmarkEnd w:id="130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308" w:author="Lucy Lucy" w:date="2018-09-01T00:07:00Z"/>
              </w:rPr>
            </w:pPr>
            <w:bookmarkStart w:id="1309" w:name="_Toc523524200"/>
            <w:bookmarkStart w:id="1310" w:name="_Toc523525047"/>
            <w:bookmarkStart w:id="1311" w:name="_Toc523525824"/>
            <w:bookmarkEnd w:id="1309"/>
            <w:bookmarkEnd w:id="1310"/>
            <w:bookmarkEnd w:id="1311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312" w:author="Lucy Lucy" w:date="2018-09-01T00:07:00Z"/>
              </w:rPr>
            </w:pPr>
            <w:bookmarkStart w:id="1313" w:name="_Toc523524201"/>
            <w:bookmarkStart w:id="1314" w:name="_Toc523525048"/>
            <w:bookmarkStart w:id="1315" w:name="_Toc523525825"/>
            <w:bookmarkEnd w:id="1313"/>
            <w:bookmarkEnd w:id="1314"/>
            <w:bookmarkEnd w:id="13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gày công bố bằng</w:delText>
              </w:r>
              <w:bookmarkStart w:id="1318" w:name="_Toc523524202"/>
              <w:bookmarkStart w:id="1319" w:name="_Toc523525049"/>
              <w:bookmarkStart w:id="1320" w:name="_Toc523525826"/>
              <w:bookmarkEnd w:id="1318"/>
              <w:bookmarkEnd w:id="1319"/>
              <w:bookmarkEnd w:id="1320"/>
            </w:del>
          </w:p>
        </w:tc>
        <w:bookmarkStart w:id="1321" w:name="_Toc523524203"/>
        <w:bookmarkStart w:id="1322" w:name="_Toc523525050"/>
        <w:bookmarkStart w:id="1323" w:name="_Toc523525827"/>
        <w:bookmarkEnd w:id="1321"/>
        <w:bookmarkEnd w:id="1322"/>
        <w:bookmarkEnd w:id="1323"/>
      </w:tr>
      <w:tr w:rsidR="00336DAF" w:rsidRPr="009C09B2" w:rsidDel="00CF568F" w14:paraId="3F0AF460" w14:textId="7DB32F14" w:rsidTr="00226219">
        <w:trPr>
          <w:del w:id="1324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325" w:author="Lucy Lucy" w:date="2018-09-01T00:07:00Z"/>
              </w:rPr>
            </w:pPr>
            <w:del w:id="1326" w:author="Lucy Lucy" w:date="2018-09-01T00:07:00Z">
              <w:r w:rsidRPr="009C09B2" w:rsidDel="00CF568F">
                <w:delText>Remark</w:delText>
              </w:r>
              <w:bookmarkStart w:id="1327" w:name="_Toc523524204"/>
              <w:bookmarkStart w:id="1328" w:name="_Toc523525051"/>
              <w:bookmarkStart w:id="1329" w:name="_Toc523525828"/>
              <w:bookmarkEnd w:id="1327"/>
              <w:bookmarkEnd w:id="1328"/>
              <w:bookmarkEnd w:id="1329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330" w:author="Lucy Lucy" w:date="2018-09-01T00:07:00Z"/>
              </w:rPr>
            </w:pPr>
            <w:del w:id="1331" w:author="Lucy Lucy" w:date="2018-09-01T00:07:00Z">
              <w:r w:rsidRPr="009C09B2" w:rsidDel="00CF568F">
                <w:delText>VARCHAR2</w:delText>
              </w:r>
              <w:bookmarkStart w:id="1332" w:name="_Toc523524205"/>
              <w:bookmarkStart w:id="1333" w:name="_Toc523525052"/>
              <w:bookmarkStart w:id="1334" w:name="_Toc523525829"/>
              <w:bookmarkEnd w:id="1332"/>
              <w:bookmarkEnd w:id="1333"/>
              <w:bookmarkEnd w:id="1334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335" w:author="Lucy Lucy" w:date="2018-09-01T00:07:00Z"/>
              </w:rPr>
            </w:pPr>
            <w:del w:id="1336" w:author="Lucy Lucy" w:date="2018-09-01T00:07:00Z">
              <w:r w:rsidRPr="009C09B2" w:rsidDel="00CF568F">
                <w:delText>MAX</w:delText>
              </w:r>
              <w:bookmarkStart w:id="1337" w:name="_Toc523524206"/>
              <w:bookmarkStart w:id="1338" w:name="_Toc523525053"/>
              <w:bookmarkStart w:id="1339" w:name="_Toc523525830"/>
              <w:bookmarkEnd w:id="1337"/>
              <w:bookmarkEnd w:id="1338"/>
              <w:bookmarkEnd w:id="1339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340" w:author="Lucy Lucy" w:date="2018-09-01T00:07:00Z"/>
              </w:rPr>
            </w:pPr>
            <w:bookmarkStart w:id="1341" w:name="_Toc523524207"/>
            <w:bookmarkStart w:id="1342" w:name="_Toc523525054"/>
            <w:bookmarkStart w:id="1343" w:name="_Toc523525831"/>
            <w:bookmarkEnd w:id="1341"/>
            <w:bookmarkEnd w:id="1342"/>
            <w:bookmarkEnd w:id="1343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bookmarkStart w:id="1345" w:name="_Toc523524208"/>
            <w:bookmarkStart w:id="1346" w:name="_Toc523525055"/>
            <w:bookmarkStart w:id="1347" w:name="_Toc523525832"/>
            <w:bookmarkEnd w:id="1345"/>
            <w:bookmarkEnd w:id="1346"/>
            <w:bookmarkEnd w:id="1347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348" w:author="Lucy Lucy" w:date="2018-09-01T00:07:00Z"/>
              </w:rPr>
            </w:pPr>
            <w:del w:id="1349" w:author="Lucy Lucy" w:date="2018-09-01T00:07:00Z">
              <w:r w:rsidRPr="009C09B2" w:rsidDel="00CF568F">
                <w:delText>Nhận xét của khách hàng</w:delText>
              </w:r>
              <w:bookmarkStart w:id="1350" w:name="_Toc523524209"/>
              <w:bookmarkStart w:id="1351" w:name="_Toc523525056"/>
              <w:bookmarkStart w:id="1352" w:name="_Toc523525833"/>
              <w:bookmarkEnd w:id="1350"/>
              <w:bookmarkEnd w:id="1351"/>
              <w:bookmarkEnd w:id="1352"/>
            </w:del>
          </w:p>
        </w:tc>
        <w:bookmarkStart w:id="1353" w:name="_Toc523524210"/>
        <w:bookmarkStart w:id="1354" w:name="_Toc523525057"/>
        <w:bookmarkStart w:id="1355" w:name="_Toc523525834"/>
        <w:bookmarkEnd w:id="1353"/>
        <w:bookmarkEnd w:id="1354"/>
        <w:bookmarkEnd w:id="1355"/>
      </w:tr>
      <w:tr w:rsidR="00336DAF" w:rsidRPr="009C09B2" w:rsidDel="00CF568F" w14:paraId="06917544" w14:textId="6066241F" w:rsidTr="00226219">
        <w:trPr>
          <w:del w:id="1356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357" w:author="Lucy Lucy" w:date="2018-09-01T00:07:00Z"/>
              </w:rPr>
            </w:pPr>
            <w:del w:id="1358" w:author="Lucy Lucy" w:date="2018-09-01T00:07:00Z">
              <w:r w:rsidRPr="009C09B2" w:rsidDel="00CF568F">
                <w:delText>Deleted</w:delText>
              </w:r>
              <w:bookmarkStart w:id="1359" w:name="_Toc523524211"/>
              <w:bookmarkStart w:id="1360" w:name="_Toc523525058"/>
              <w:bookmarkStart w:id="1361" w:name="_Toc523525835"/>
              <w:bookmarkEnd w:id="1359"/>
              <w:bookmarkEnd w:id="1360"/>
              <w:bookmarkEnd w:id="136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NUMBER</w:delText>
              </w:r>
              <w:bookmarkStart w:id="1364" w:name="_Toc523524212"/>
              <w:bookmarkStart w:id="1365" w:name="_Toc523525059"/>
              <w:bookmarkStart w:id="1366" w:name="_Toc523525836"/>
              <w:bookmarkEnd w:id="1364"/>
              <w:bookmarkEnd w:id="1365"/>
              <w:bookmarkEnd w:id="1366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1</w:delText>
              </w:r>
              <w:bookmarkStart w:id="1369" w:name="_Toc523524213"/>
              <w:bookmarkStart w:id="1370" w:name="_Toc523525060"/>
              <w:bookmarkStart w:id="1371" w:name="_Toc523525837"/>
              <w:bookmarkEnd w:id="1369"/>
              <w:bookmarkEnd w:id="1370"/>
              <w:bookmarkEnd w:id="1371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372" w:author="Lucy Lucy" w:date="2018-09-01T00:07:00Z"/>
              </w:rPr>
            </w:pPr>
            <w:bookmarkStart w:id="1373" w:name="_Toc523524214"/>
            <w:bookmarkStart w:id="1374" w:name="_Toc523525061"/>
            <w:bookmarkStart w:id="1375" w:name="_Toc523525838"/>
            <w:bookmarkEnd w:id="1373"/>
            <w:bookmarkEnd w:id="1374"/>
            <w:bookmarkEnd w:id="1375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376" w:author="Lucy Lucy" w:date="2018-09-01T00:07:00Z"/>
              </w:rPr>
            </w:pPr>
            <w:bookmarkStart w:id="1377" w:name="_Toc523524215"/>
            <w:bookmarkStart w:id="1378" w:name="_Toc523525062"/>
            <w:bookmarkStart w:id="1379" w:name="_Toc523525839"/>
            <w:bookmarkEnd w:id="1377"/>
            <w:bookmarkEnd w:id="1378"/>
            <w:bookmarkEnd w:id="1379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380" w:author="Lucy Lucy" w:date="2018-09-01T00:07:00Z"/>
              </w:rPr>
            </w:pPr>
            <w:del w:id="1381" w:author="Lucy Lucy" w:date="2018-09-01T00:07:00Z">
              <w:r w:rsidRPr="009C09B2" w:rsidDel="00CF568F">
                <w:delText>Đã xóa hay chưa</w:delText>
              </w:r>
              <w:bookmarkStart w:id="1382" w:name="_Toc523524216"/>
              <w:bookmarkStart w:id="1383" w:name="_Toc523525063"/>
              <w:bookmarkStart w:id="1384" w:name="_Toc523525840"/>
              <w:bookmarkEnd w:id="1382"/>
              <w:bookmarkEnd w:id="1383"/>
              <w:bookmarkEnd w:id="1384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385" w:author="Lucy Lucy" w:date="2018-09-01T00:07:00Z"/>
              </w:rPr>
            </w:pPr>
            <w:del w:id="1386" w:author="Lucy Lucy" w:date="2018-09-01T00:07:00Z">
              <w:r w:rsidRPr="009C09B2" w:rsidDel="00CF568F">
                <w:delText>1: Đã xóa</w:delText>
              </w:r>
              <w:bookmarkStart w:id="1387" w:name="_Toc523524217"/>
              <w:bookmarkStart w:id="1388" w:name="_Toc523525064"/>
              <w:bookmarkStart w:id="1389" w:name="_Toc523525841"/>
              <w:bookmarkEnd w:id="1387"/>
              <w:bookmarkEnd w:id="1388"/>
              <w:bookmarkEnd w:id="1389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390" w:author="Lucy Lucy" w:date="2018-09-01T00:07:00Z"/>
              </w:rPr>
            </w:pPr>
            <w:del w:id="1391" w:author="Lucy Lucy" w:date="2018-09-01T00:07:00Z">
              <w:r w:rsidRPr="009C09B2" w:rsidDel="00CF568F">
                <w:delText>0: Bình thường</w:delText>
              </w:r>
              <w:bookmarkStart w:id="1392" w:name="_Toc523524218"/>
              <w:bookmarkStart w:id="1393" w:name="_Toc523525065"/>
              <w:bookmarkStart w:id="1394" w:name="_Toc523525842"/>
              <w:bookmarkEnd w:id="1392"/>
              <w:bookmarkEnd w:id="1393"/>
              <w:bookmarkEnd w:id="1394"/>
            </w:del>
          </w:p>
        </w:tc>
        <w:bookmarkStart w:id="1395" w:name="_Toc523524219"/>
        <w:bookmarkStart w:id="1396" w:name="_Toc523525066"/>
        <w:bookmarkStart w:id="1397" w:name="_Toc523525843"/>
        <w:bookmarkEnd w:id="1395"/>
        <w:bookmarkEnd w:id="1396"/>
        <w:bookmarkEnd w:id="1397"/>
      </w:tr>
      <w:tr w:rsidR="00336DAF" w:rsidRPr="009C09B2" w:rsidDel="00CF568F" w14:paraId="640A4AF9" w14:textId="10AC9212" w:rsidTr="00226219">
        <w:trPr>
          <w:del w:id="13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Created_By</w:delText>
              </w:r>
              <w:bookmarkStart w:id="1401" w:name="_Toc523524220"/>
              <w:bookmarkStart w:id="1402" w:name="_Toc523525067"/>
              <w:bookmarkStart w:id="1403" w:name="_Toc523525844"/>
              <w:bookmarkEnd w:id="1401"/>
              <w:bookmarkEnd w:id="1402"/>
              <w:bookmarkEnd w:id="1403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VARCHAR2</w:delText>
              </w:r>
              <w:bookmarkStart w:id="1406" w:name="_Toc523524221"/>
              <w:bookmarkStart w:id="1407" w:name="_Toc523525068"/>
              <w:bookmarkStart w:id="1408" w:name="_Toc523525845"/>
              <w:bookmarkEnd w:id="1406"/>
              <w:bookmarkEnd w:id="1407"/>
              <w:bookmarkEnd w:id="140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409" w:author="Lucy Lucy" w:date="2018-09-01T00:07:00Z"/>
              </w:rPr>
            </w:pPr>
            <w:del w:id="1410" w:author="Lucy Lucy" w:date="2018-09-01T00:07:00Z">
              <w:r w:rsidRPr="009C09B2" w:rsidDel="00CF568F">
                <w:delText>50</w:delText>
              </w:r>
              <w:bookmarkStart w:id="1411" w:name="_Toc523524222"/>
              <w:bookmarkStart w:id="1412" w:name="_Toc523525069"/>
              <w:bookmarkStart w:id="1413" w:name="_Toc523525846"/>
              <w:bookmarkEnd w:id="1411"/>
              <w:bookmarkEnd w:id="1412"/>
              <w:bookmarkEnd w:id="1413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414" w:author="Lucy Lucy" w:date="2018-09-01T00:07:00Z"/>
              </w:rPr>
            </w:pPr>
            <w:bookmarkStart w:id="1415" w:name="_Toc523524223"/>
            <w:bookmarkStart w:id="1416" w:name="_Toc523525070"/>
            <w:bookmarkStart w:id="1417" w:name="_Toc523525847"/>
            <w:bookmarkEnd w:id="1415"/>
            <w:bookmarkEnd w:id="1416"/>
            <w:bookmarkEnd w:id="1417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418" w:author="Lucy Lucy" w:date="2018-09-01T00:07:00Z"/>
              </w:rPr>
            </w:pPr>
            <w:bookmarkStart w:id="1419" w:name="_Toc523524224"/>
            <w:bookmarkStart w:id="1420" w:name="_Toc523525071"/>
            <w:bookmarkStart w:id="1421" w:name="_Toc523525848"/>
            <w:bookmarkEnd w:id="1419"/>
            <w:bookmarkEnd w:id="1420"/>
            <w:bookmarkEnd w:id="1421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422" w:author="Lucy Lucy" w:date="2018-09-01T00:07:00Z"/>
              </w:rPr>
            </w:pPr>
            <w:del w:id="1423" w:author="Lucy Lucy" w:date="2018-09-01T00:07:00Z">
              <w:r w:rsidRPr="009C09B2" w:rsidDel="00CF568F">
                <w:delText>Người tạo</w:delText>
              </w:r>
              <w:bookmarkStart w:id="1424" w:name="_Toc523524225"/>
              <w:bookmarkStart w:id="1425" w:name="_Toc523525072"/>
              <w:bookmarkStart w:id="1426" w:name="_Toc523525849"/>
              <w:bookmarkEnd w:id="1424"/>
              <w:bookmarkEnd w:id="1425"/>
              <w:bookmarkEnd w:id="1426"/>
            </w:del>
          </w:p>
        </w:tc>
        <w:bookmarkStart w:id="1427" w:name="_Toc523524226"/>
        <w:bookmarkStart w:id="1428" w:name="_Toc523525073"/>
        <w:bookmarkStart w:id="1429" w:name="_Toc523525850"/>
        <w:bookmarkEnd w:id="1427"/>
        <w:bookmarkEnd w:id="1428"/>
        <w:bookmarkEnd w:id="1429"/>
      </w:tr>
      <w:tr w:rsidR="00336DAF" w:rsidRPr="009C09B2" w:rsidDel="00CF568F" w14:paraId="4B41E8CE" w14:textId="589CF6F0" w:rsidTr="00226219">
        <w:trPr>
          <w:del w:id="1430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431" w:author="Lucy Lucy" w:date="2018-09-01T00:07:00Z"/>
              </w:rPr>
            </w:pPr>
            <w:del w:id="1432" w:author="Lucy Lucy" w:date="2018-09-01T00:07:00Z">
              <w:r w:rsidRPr="009C09B2" w:rsidDel="00CF568F">
                <w:delText>Created_Date</w:delText>
              </w:r>
              <w:bookmarkStart w:id="1433" w:name="_Toc523524227"/>
              <w:bookmarkStart w:id="1434" w:name="_Toc523525074"/>
              <w:bookmarkStart w:id="1435" w:name="_Toc523525851"/>
              <w:bookmarkEnd w:id="1433"/>
              <w:bookmarkEnd w:id="1434"/>
              <w:bookmarkEnd w:id="1435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436" w:author="Lucy Lucy" w:date="2018-09-01T00:07:00Z"/>
              </w:rPr>
            </w:pPr>
            <w:del w:id="1437" w:author="Lucy Lucy" w:date="2018-09-01T00:07:00Z">
              <w:r w:rsidRPr="009C09B2" w:rsidDel="00CF568F">
                <w:delText>Date</w:delText>
              </w:r>
              <w:bookmarkStart w:id="1438" w:name="_Toc523524228"/>
              <w:bookmarkStart w:id="1439" w:name="_Toc523525075"/>
              <w:bookmarkStart w:id="1440" w:name="_Toc523525852"/>
              <w:bookmarkEnd w:id="1438"/>
              <w:bookmarkEnd w:id="1439"/>
              <w:bookmarkEnd w:id="1440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441" w:author="Lucy Lucy" w:date="2018-09-01T00:07:00Z"/>
              </w:rPr>
            </w:pPr>
            <w:bookmarkStart w:id="1442" w:name="_Toc523524229"/>
            <w:bookmarkStart w:id="1443" w:name="_Toc523525076"/>
            <w:bookmarkStart w:id="1444" w:name="_Toc523525853"/>
            <w:bookmarkEnd w:id="1442"/>
            <w:bookmarkEnd w:id="1443"/>
            <w:bookmarkEnd w:id="144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445" w:author="Lucy Lucy" w:date="2018-09-01T00:07:00Z"/>
              </w:rPr>
            </w:pPr>
            <w:bookmarkStart w:id="1446" w:name="_Toc523524230"/>
            <w:bookmarkStart w:id="1447" w:name="_Toc523525077"/>
            <w:bookmarkStart w:id="1448" w:name="_Toc523525854"/>
            <w:bookmarkEnd w:id="1446"/>
            <w:bookmarkEnd w:id="1447"/>
            <w:bookmarkEnd w:id="1448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231"/>
            <w:bookmarkStart w:id="1451" w:name="_Toc523525078"/>
            <w:bookmarkStart w:id="1452" w:name="_Toc523525855"/>
            <w:bookmarkEnd w:id="1450"/>
            <w:bookmarkEnd w:id="1451"/>
            <w:bookmarkEnd w:id="145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453" w:author="Lucy Lucy" w:date="2018-09-01T00:07:00Z"/>
              </w:rPr>
            </w:pPr>
            <w:del w:id="1454" w:author="Lucy Lucy" w:date="2018-09-01T00:07:00Z">
              <w:r w:rsidRPr="009C09B2" w:rsidDel="00CF568F">
                <w:delText>Ngày tạo</w:delText>
              </w:r>
              <w:bookmarkStart w:id="1455" w:name="_Toc523524232"/>
              <w:bookmarkStart w:id="1456" w:name="_Toc523525079"/>
              <w:bookmarkStart w:id="1457" w:name="_Toc523525856"/>
              <w:bookmarkEnd w:id="1455"/>
              <w:bookmarkEnd w:id="1456"/>
              <w:bookmarkEnd w:id="1457"/>
            </w:del>
          </w:p>
        </w:tc>
        <w:bookmarkStart w:id="1458" w:name="_Toc523524233"/>
        <w:bookmarkStart w:id="1459" w:name="_Toc523525080"/>
        <w:bookmarkStart w:id="1460" w:name="_Toc523525857"/>
        <w:bookmarkEnd w:id="1458"/>
        <w:bookmarkEnd w:id="1459"/>
        <w:bookmarkEnd w:id="1460"/>
      </w:tr>
      <w:tr w:rsidR="00336DAF" w:rsidRPr="009C09B2" w:rsidDel="00CF568F" w14:paraId="25DB0568" w14:textId="411FC8D3" w:rsidTr="00226219">
        <w:trPr>
          <w:del w:id="1461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462" w:author="Lucy Lucy" w:date="2018-09-01T00:07:00Z"/>
              </w:rPr>
            </w:pPr>
            <w:del w:id="1463" w:author="Lucy Lucy" w:date="2018-09-01T00:07:00Z">
              <w:r w:rsidRPr="009C09B2" w:rsidDel="00CF568F">
                <w:delText>Modify_By</w:delText>
              </w:r>
              <w:bookmarkStart w:id="1464" w:name="_Toc523524234"/>
              <w:bookmarkStart w:id="1465" w:name="_Toc523525081"/>
              <w:bookmarkStart w:id="1466" w:name="_Toc523525858"/>
              <w:bookmarkEnd w:id="1464"/>
              <w:bookmarkEnd w:id="1465"/>
              <w:bookmarkEnd w:id="1466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467" w:author="Lucy Lucy" w:date="2018-09-01T00:07:00Z"/>
              </w:rPr>
            </w:pPr>
            <w:del w:id="1468" w:author="Lucy Lucy" w:date="2018-09-01T00:07:00Z">
              <w:r w:rsidRPr="009C09B2" w:rsidDel="00CF568F">
                <w:delText>VARCHAR2</w:delText>
              </w:r>
              <w:bookmarkStart w:id="1469" w:name="_Toc523524235"/>
              <w:bookmarkStart w:id="1470" w:name="_Toc523525082"/>
              <w:bookmarkStart w:id="1471" w:name="_Toc523525859"/>
              <w:bookmarkEnd w:id="1469"/>
              <w:bookmarkEnd w:id="1470"/>
              <w:bookmarkEnd w:id="1471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del w:id="1473" w:author="Lucy Lucy" w:date="2018-09-01T00:07:00Z">
              <w:r w:rsidRPr="009C09B2" w:rsidDel="00CF568F">
                <w:delText>50</w:delText>
              </w:r>
              <w:bookmarkStart w:id="1474" w:name="_Toc523524236"/>
              <w:bookmarkStart w:id="1475" w:name="_Toc523525083"/>
              <w:bookmarkStart w:id="1476" w:name="_Toc523525860"/>
              <w:bookmarkEnd w:id="1474"/>
              <w:bookmarkEnd w:id="1475"/>
              <w:bookmarkEnd w:id="1476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477" w:author="Lucy Lucy" w:date="2018-09-01T00:07:00Z"/>
              </w:rPr>
            </w:pPr>
            <w:bookmarkStart w:id="1478" w:name="_Toc523524237"/>
            <w:bookmarkStart w:id="1479" w:name="_Toc523525084"/>
            <w:bookmarkStart w:id="1480" w:name="_Toc523525861"/>
            <w:bookmarkEnd w:id="1478"/>
            <w:bookmarkEnd w:id="1479"/>
            <w:bookmarkEnd w:id="1480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bookmarkStart w:id="1482" w:name="_Toc523524238"/>
            <w:bookmarkStart w:id="1483" w:name="_Toc523525085"/>
            <w:bookmarkStart w:id="1484" w:name="_Toc523525862"/>
            <w:bookmarkEnd w:id="1482"/>
            <w:bookmarkEnd w:id="1483"/>
            <w:bookmarkEnd w:id="1484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Người sửa</w:delText>
              </w:r>
              <w:bookmarkStart w:id="1487" w:name="_Toc523524239"/>
              <w:bookmarkStart w:id="1488" w:name="_Toc523525086"/>
              <w:bookmarkStart w:id="1489" w:name="_Toc523525863"/>
              <w:bookmarkEnd w:id="1487"/>
              <w:bookmarkEnd w:id="1488"/>
              <w:bookmarkEnd w:id="1489"/>
            </w:del>
          </w:p>
        </w:tc>
        <w:bookmarkStart w:id="1490" w:name="_Toc523524240"/>
        <w:bookmarkStart w:id="1491" w:name="_Toc523525087"/>
        <w:bookmarkStart w:id="1492" w:name="_Toc523525864"/>
        <w:bookmarkEnd w:id="1490"/>
        <w:bookmarkEnd w:id="1491"/>
        <w:bookmarkEnd w:id="1492"/>
      </w:tr>
      <w:tr w:rsidR="00336DAF" w:rsidRPr="009C09B2" w:rsidDel="00CF568F" w14:paraId="1DE57D46" w14:textId="636DAA0F" w:rsidTr="00226219">
        <w:trPr>
          <w:del w:id="1493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494" w:author="Lucy Lucy" w:date="2018-09-01T00:07:00Z"/>
              </w:rPr>
            </w:pPr>
            <w:del w:id="1495" w:author="Lucy Lucy" w:date="2018-09-01T00:07:00Z">
              <w:r w:rsidRPr="009C09B2" w:rsidDel="00CF568F">
                <w:delText>Modify_Date</w:delText>
              </w:r>
              <w:bookmarkStart w:id="1496" w:name="_Toc523524241"/>
              <w:bookmarkStart w:id="1497" w:name="_Toc523525088"/>
              <w:bookmarkStart w:id="1498" w:name="_Toc523525865"/>
              <w:bookmarkEnd w:id="1496"/>
              <w:bookmarkEnd w:id="1497"/>
              <w:bookmarkEnd w:id="149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del w:id="1500" w:author="Lucy Lucy" w:date="2018-09-01T00:07:00Z">
              <w:r w:rsidRPr="009C09B2" w:rsidDel="00CF568F">
                <w:delText>Date</w:delText>
              </w:r>
              <w:bookmarkStart w:id="1501" w:name="_Toc523524242"/>
              <w:bookmarkStart w:id="1502" w:name="_Toc523525089"/>
              <w:bookmarkStart w:id="1503" w:name="_Toc523525866"/>
              <w:bookmarkEnd w:id="1501"/>
              <w:bookmarkEnd w:id="1502"/>
              <w:bookmarkEnd w:id="1503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504" w:author="Lucy Lucy" w:date="2018-09-01T00:07:00Z"/>
              </w:rPr>
            </w:pPr>
            <w:bookmarkStart w:id="1505" w:name="_Toc523524243"/>
            <w:bookmarkStart w:id="1506" w:name="_Toc523525090"/>
            <w:bookmarkStart w:id="1507" w:name="_Toc523525867"/>
            <w:bookmarkEnd w:id="1505"/>
            <w:bookmarkEnd w:id="1506"/>
            <w:bookmarkEnd w:id="1507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508" w:author="Lucy Lucy" w:date="2018-09-01T00:07:00Z"/>
              </w:rPr>
            </w:pPr>
            <w:bookmarkStart w:id="1509" w:name="_Toc523524244"/>
            <w:bookmarkStart w:id="1510" w:name="_Toc523525091"/>
            <w:bookmarkStart w:id="1511" w:name="_Toc523525868"/>
            <w:bookmarkEnd w:id="1509"/>
            <w:bookmarkEnd w:id="1510"/>
            <w:bookmarkEnd w:id="1511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512" w:author="Lucy Lucy" w:date="2018-09-01T00:07:00Z"/>
              </w:rPr>
            </w:pPr>
            <w:bookmarkStart w:id="1513" w:name="_Toc523524245"/>
            <w:bookmarkStart w:id="1514" w:name="_Toc523525092"/>
            <w:bookmarkStart w:id="1515" w:name="_Toc523525869"/>
            <w:bookmarkEnd w:id="1513"/>
            <w:bookmarkEnd w:id="1514"/>
            <w:bookmarkEnd w:id="1515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Ngày sửa</w:delText>
              </w:r>
              <w:bookmarkStart w:id="1518" w:name="_Toc523524246"/>
              <w:bookmarkStart w:id="1519" w:name="_Toc523525093"/>
              <w:bookmarkStart w:id="1520" w:name="_Toc523525870"/>
              <w:bookmarkEnd w:id="1518"/>
              <w:bookmarkEnd w:id="1519"/>
              <w:bookmarkEnd w:id="1520"/>
            </w:del>
          </w:p>
        </w:tc>
        <w:bookmarkStart w:id="1521" w:name="_Toc523524247"/>
        <w:bookmarkStart w:id="1522" w:name="_Toc523525094"/>
        <w:bookmarkStart w:id="1523" w:name="_Toc523525871"/>
        <w:bookmarkEnd w:id="1521"/>
        <w:bookmarkEnd w:id="1522"/>
        <w:bookmarkEnd w:id="1523"/>
      </w:tr>
      <w:tr w:rsidR="00336DAF" w:rsidRPr="009C09B2" w:rsidDel="00CF568F" w14:paraId="00C16C9D" w14:textId="78AEE5DA" w:rsidTr="00226219">
        <w:trPr>
          <w:del w:id="1524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LANGUAGE_CODE</w:delText>
              </w:r>
              <w:bookmarkStart w:id="1527" w:name="_Toc523524248"/>
              <w:bookmarkStart w:id="1528" w:name="_Toc523525095"/>
              <w:bookmarkStart w:id="1529" w:name="_Toc523525872"/>
              <w:bookmarkEnd w:id="1527"/>
              <w:bookmarkEnd w:id="1528"/>
              <w:bookmarkEnd w:id="1529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del w:id="1531" w:author="Lucy Lucy" w:date="2018-09-01T00:07:00Z">
              <w:r w:rsidRPr="009C09B2" w:rsidDel="00CF568F">
                <w:delText>Varchar2</w:delText>
              </w:r>
              <w:bookmarkStart w:id="1532" w:name="_Toc523524249"/>
              <w:bookmarkStart w:id="1533" w:name="_Toc523525096"/>
              <w:bookmarkStart w:id="1534" w:name="_Toc523525873"/>
              <w:bookmarkEnd w:id="1532"/>
              <w:bookmarkEnd w:id="1533"/>
              <w:bookmarkEnd w:id="153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del w:id="1536" w:author="Lucy Lucy" w:date="2018-09-01T00:07:00Z">
              <w:r w:rsidRPr="009C09B2" w:rsidDel="00CF568F">
                <w:delText>5</w:delText>
              </w:r>
              <w:bookmarkStart w:id="1537" w:name="_Toc523524250"/>
              <w:bookmarkStart w:id="1538" w:name="_Toc523525097"/>
              <w:bookmarkStart w:id="1539" w:name="_Toc523525874"/>
              <w:bookmarkEnd w:id="1537"/>
              <w:bookmarkEnd w:id="1538"/>
              <w:bookmarkEnd w:id="1539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540" w:author="Lucy Lucy" w:date="2018-09-01T00:07:00Z"/>
              </w:rPr>
            </w:pPr>
            <w:bookmarkStart w:id="1541" w:name="_Toc523524251"/>
            <w:bookmarkStart w:id="1542" w:name="_Toc523525098"/>
            <w:bookmarkStart w:id="1543" w:name="_Toc523525875"/>
            <w:bookmarkEnd w:id="1541"/>
            <w:bookmarkEnd w:id="1542"/>
            <w:bookmarkEnd w:id="154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544" w:author="Lucy Lucy" w:date="2018-09-01T00:07:00Z"/>
              </w:rPr>
            </w:pPr>
            <w:bookmarkStart w:id="1545" w:name="_Toc523524252"/>
            <w:bookmarkStart w:id="1546" w:name="_Toc523525099"/>
            <w:bookmarkStart w:id="1547" w:name="_Toc523525876"/>
            <w:bookmarkEnd w:id="1545"/>
            <w:bookmarkEnd w:id="1546"/>
            <w:bookmarkEnd w:id="1547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548" w:author="Lucy Lucy" w:date="2018-09-01T00:07:00Z"/>
              </w:rPr>
            </w:pPr>
            <w:del w:id="1549" w:author="Lucy Lucy" w:date="2018-09-01T00:07:00Z">
              <w:r w:rsidRPr="009C09B2" w:rsidDel="00CF568F">
                <w:delText>Ngôn ngữ hiển thị</w:delText>
              </w:r>
              <w:bookmarkStart w:id="1550" w:name="_Toc523524253"/>
              <w:bookmarkStart w:id="1551" w:name="_Toc523525100"/>
              <w:bookmarkStart w:id="1552" w:name="_Toc523525877"/>
              <w:bookmarkEnd w:id="1550"/>
              <w:bookmarkEnd w:id="1551"/>
              <w:bookmarkEnd w:id="1552"/>
            </w:del>
          </w:p>
        </w:tc>
        <w:bookmarkStart w:id="1553" w:name="_Toc523524254"/>
        <w:bookmarkStart w:id="1554" w:name="_Toc523525101"/>
        <w:bookmarkStart w:id="1555" w:name="_Toc523525878"/>
        <w:bookmarkEnd w:id="1553"/>
        <w:bookmarkEnd w:id="1554"/>
        <w:bookmarkEnd w:id="1555"/>
      </w:tr>
      <w:tr w:rsidR="00A62035" w:rsidRPr="009C09B2" w:rsidDel="00CF568F" w14:paraId="4133E0EF" w14:textId="39E67C84" w:rsidTr="00226219">
        <w:trPr>
          <w:del w:id="1556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A62035" w:rsidDel="00CF568F">
                <w:delText>REMARK</w:delText>
              </w:r>
              <w:bookmarkStart w:id="1559" w:name="_Toc523524255"/>
              <w:bookmarkStart w:id="1560" w:name="_Toc523525102"/>
              <w:bookmarkStart w:id="1561" w:name="_Toc523525879"/>
              <w:bookmarkEnd w:id="1559"/>
              <w:bookmarkEnd w:id="1560"/>
              <w:bookmarkEnd w:id="1561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562" w:author="Lucy Lucy" w:date="2018-09-01T00:07:00Z"/>
              </w:rPr>
            </w:pPr>
            <w:del w:id="1563" w:author="Lucy Lucy" w:date="2018-09-01T00:07:00Z">
              <w:r w:rsidRPr="009C09B2" w:rsidDel="00CF568F">
                <w:delText>Varchar2</w:delText>
              </w:r>
              <w:bookmarkStart w:id="1564" w:name="_Toc523524256"/>
              <w:bookmarkStart w:id="1565" w:name="_Toc523525103"/>
              <w:bookmarkStart w:id="1566" w:name="_Toc523525880"/>
              <w:bookmarkEnd w:id="1564"/>
              <w:bookmarkEnd w:id="1565"/>
              <w:bookmarkEnd w:id="1566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567" w:author="Lucy Lucy" w:date="2018-09-01T00:07:00Z"/>
              </w:rPr>
            </w:pPr>
            <w:del w:id="1568" w:author="Lucy Lucy" w:date="2018-09-01T00:07:00Z">
              <w:r w:rsidDel="00CF568F">
                <w:delText>2000</w:delText>
              </w:r>
              <w:bookmarkStart w:id="1569" w:name="_Toc523524257"/>
              <w:bookmarkStart w:id="1570" w:name="_Toc523525104"/>
              <w:bookmarkStart w:id="1571" w:name="_Toc523525881"/>
              <w:bookmarkEnd w:id="1569"/>
              <w:bookmarkEnd w:id="1570"/>
              <w:bookmarkEnd w:id="1571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572" w:author="Lucy Lucy" w:date="2018-09-01T00:07:00Z"/>
              </w:rPr>
            </w:pPr>
            <w:bookmarkStart w:id="1573" w:name="_Toc523524258"/>
            <w:bookmarkStart w:id="1574" w:name="_Toc523525105"/>
            <w:bookmarkStart w:id="1575" w:name="_Toc523525882"/>
            <w:bookmarkEnd w:id="1573"/>
            <w:bookmarkEnd w:id="1574"/>
            <w:bookmarkEnd w:id="1575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576" w:author="Lucy Lucy" w:date="2018-09-01T00:07:00Z"/>
              </w:rPr>
            </w:pPr>
            <w:bookmarkStart w:id="1577" w:name="_Toc523524259"/>
            <w:bookmarkStart w:id="1578" w:name="_Toc523525106"/>
            <w:bookmarkStart w:id="1579" w:name="_Toc523525883"/>
            <w:bookmarkEnd w:id="1577"/>
            <w:bookmarkEnd w:id="1578"/>
            <w:bookmarkEnd w:id="157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580" w:author="Lucy Lucy" w:date="2018-09-01T00:07:00Z"/>
              </w:rPr>
            </w:pPr>
            <w:del w:id="1581" w:author="Lucy Lucy" w:date="2018-09-01T00:07:00Z">
              <w:r w:rsidDel="00CF568F">
                <w:delText>Đánh giá của KH</w:delText>
              </w:r>
              <w:bookmarkStart w:id="1582" w:name="_Toc523524260"/>
              <w:bookmarkStart w:id="1583" w:name="_Toc523525107"/>
              <w:bookmarkStart w:id="1584" w:name="_Toc523525884"/>
              <w:bookmarkEnd w:id="1582"/>
              <w:bookmarkEnd w:id="1583"/>
              <w:bookmarkEnd w:id="1584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585" w:author="Lucy Lucy" w:date="2018-09-01T00:07:00Z"/>
              </w:rPr>
            </w:pPr>
            <w:bookmarkStart w:id="1586" w:name="_Toc523524261"/>
            <w:bookmarkStart w:id="1587" w:name="_Toc523525108"/>
            <w:bookmarkStart w:id="1588" w:name="_Toc523525885"/>
            <w:bookmarkEnd w:id="1586"/>
            <w:bookmarkEnd w:id="1587"/>
            <w:bookmarkEnd w:id="1588"/>
          </w:p>
        </w:tc>
        <w:bookmarkStart w:id="1589" w:name="_Toc523524262"/>
        <w:bookmarkStart w:id="1590" w:name="_Toc523525109"/>
        <w:bookmarkStart w:id="1591" w:name="_Toc523525886"/>
        <w:bookmarkEnd w:id="1589"/>
        <w:bookmarkEnd w:id="1590"/>
        <w:bookmarkEnd w:id="1591"/>
      </w:tr>
      <w:tr w:rsidR="00A62035" w:rsidRPr="009C09B2" w:rsidDel="00CF568F" w14:paraId="1B2FFBF8" w14:textId="60C2FDC3" w:rsidTr="00226219">
        <w:trPr>
          <w:del w:id="1592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593" w:author="Lucy Lucy" w:date="2018-09-01T00:07:00Z"/>
              </w:rPr>
            </w:pPr>
            <w:del w:id="1594" w:author="Lucy Lucy" w:date="2018-09-01T00:07:00Z">
              <w:r w:rsidRPr="00A62035" w:rsidDel="00CF568F">
                <w:delText>MASTER_FAX</w:delText>
              </w:r>
              <w:bookmarkStart w:id="1595" w:name="_Toc523524263"/>
              <w:bookmarkStart w:id="1596" w:name="_Toc523525110"/>
              <w:bookmarkStart w:id="1597" w:name="_Toc523525887"/>
              <w:bookmarkEnd w:id="1595"/>
              <w:bookmarkEnd w:id="1596"/>
              <w:bookmarkEnd w:id="1597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598" w:author="Lucy Lucy" w:date="2018-09-01T00:07:00Z"/>
              </w:rPr>
            </w:pPr>
            <w:del w:id="1599" w:author="Lucy Lucy" w:date="2018-09-01T00:07:00Z">
              <w:r w:rsidRPr="009C09B2" w:rsidDel="00CF568F">
                <w:delText>Varchar2</w:delText>
              </w:r>
              <w:bookmarkStart w:id="1600" w:name="_Toc523524264"/>
              <w:bookmarkStart w:id="1601" w:name="_Toc523525111"/>
              <w:bookmarkStart w:id="1602" w:name="_Toc523525888"/>
              <w:bookmarkEnd w:id="1600"/>
              <w:bookmarkEnd w:id="1601"/>
              <w:bookmarkEnd w:id="1602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603" w:author="Lucy Lucy" w:date="2018-09-01T00:07:00Z"/>
              </w:rPr>
            </w:pPr>
            <w:del w:id="1604" w:author="Lucy Lucy" w:date="2018-09-01T00:07:00Z">
              <w:r w:rsidDel="00CF568F">
                <w:delText>50</w:delText>
              </w:r>
              <w:bookmarkStart w:id="1605" w:name="_Toc523524265"/>
              <w:bookmarkStart w:id="1606" w:name="_Toc523525112"/>
              <w:bookmarkStart w:id="1607" w:name="_Toc523525889"/>
              <w:bookmarkEnd w:id="1605"/>
              <w:bookmarkEnd w:id="1606"/>
              <w:bookmarkEnd w:id="1607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608" w:author="Lucy Lucy" w:date="2018-09-01T00:07:00Z"/>
              </w:rPr>
            </w:pPr>
            <w:bookmarkStart w:id="1609" w:name="_Toc523524266"/>
            <w:bookmarkStart w:id="1610" w:name="_Toc523525113"/>
            <w:bookmarkStart w:id="1611" w:name="_Toc523525890"/>
            <w:bookmarkEnd w:id="1609"/>
            <w:bookmarkEnd w:id="1610"/>
            <w:bookmarkEnd w:id="1611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612" w:author="Lucy Lucy" w:date="2018-09-01T00:07:00Z"/>
              </w:rPr>
            </w:pPr>
            <w:bookmarkStart w:id="1613" w:name="_Toc523524267"/>
            <w:bookmarkStart w:id="1614" w:name="_Toc523525114"/>
            <w:bookmarkStart w:id="1615" w:name="_Toc523525891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Del="00CF568F">
                <w:delText>Fax của chủ đơn</w:delText>
              </w:r>
              <w:bookmarkStart w:id="1618" w:name="_Toc523524268"/>
              <w:bookmarkStart w:id="1619" w:name="_Toc523525115"/>
              <w:bookmarkStart w:id="1620" w:name="_Toc523525892"/>
              <w:bookmarkEnd w:id="1618"/>
              <w:bookmarkEnd w:id="1619"/>
              <w:bookmarkEnd w:id="1620"/>
            </w:del>
          </w:p>
        </w:tc>
        <w:bookmarkStart w:id="1621" w:name="_Toc523524269"/>
        <w:bookmarkStart w:id="1622" w:name="_Toc523525116"/>
        <w:bookmarkStart w:id="1623" w:name="_Toc523525893"/>
        <w:bookmarkEnd w:id="1621"/>
        <w:bookmarkEnd w:id="1622"/>
        <w:bookmarkEnd w:id="1623"/>
      </w:tr>
      <w:tr w:rsidR="00A62035" w:rsidRPr="009C09B2" w:rsidDel="00CF568F" w14:paraId="3EC891D0" w14:textId="676429D5" w:rsidTr="00226219">
        <w:trPr>
          <w:del w:id="162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625" w:author="Lucy Lucy" w:date="2018-09-01T00:07:00Z"/>
              </w:rPr>
            </w:pPr>
            <w:del w:id="1626" w:author="Lucy Lucy" w:date="2018-09-01T00:07:00Z">
              <w:r w:rsidRPr="00A62035" w:rsidDel="00CF568F">
                <w:delText>MASTER_EMAIL</w:delText>
              </w:r>
              <w:bookmarkStart w:id="1627" w:name="_Toc523524270"/>
              <w:bookmarkStart w:id="1628" w:name="_Toc523525117"/>
              <w:bookmarkStart w:id="1629" w:name="_Toc523525894"/>
              <w:bookmarkEnd w:id="1627"/>
              <w:bookmarkEnd w:id="1628"/>
              <w:bookmarkEnd w:id="1629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630" w:author="Lucy Lucy" w:date="2018-09-01T00:07:00Z"/>
              </w:rPr>
            </w:pPr>
            <w:del w:id="1631" w:author="Lucy Lucy" w:date="2018-09-01T00:07:00Z">
              <w:r w:rsidRPr="009C09B2" w:rsidDel="00CF568F">
                <w:delText>Varchar2</w:delText>
              </w:r>
              <w:bookmarkStart w:id="1632" w:name="_Toc523524271"/>
              <w:bookmarkStart w:id="1633" w:name="_Toc523525118"/>
              <w:bookmarkStart w:id="1634" w:name="_Toc523525895"/>
              <w:bookmarkEnd w:id="1632"/>
              <w:bookmarkEnd w:id="1633"/>
              <w:bookmarkEnd w:id="163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635" w:author="Lucy Lucy" w:date="2018-09-01T00:07:00Z"/>
              </w:rPr>
            </w:pPr>
            <w:del w:id="1636" w:author="Lucy Lucy" w:date="2018-09-01T00:07:00Z">
              <w:r w:rsidDel="00CF568F">
                <w:delText>50</w:delText>
              </w:r>
              <w:bookmarkStart w:id="1637" w:name="_Toc523524272"/>
              <w:bookmarkStart w:id="1638" w:name="_Toc523525119"/>
              <w:bookmarkStart w:id="1639" w:name="_Toc523525896"/>
              <w:bookmarkEnd w:id="1637"/>
              <w:bookmarkEnd w:id="1638"/>
              <w:bookmarkEnd w:id="1639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640" w:author="Lucy Lucy" w:date="2018-09-01T00:07:00Z"/>
              </w:rPr>
            </w:pPr>
            <w:bookmarkStart w:id="1641" w:name="_Toc523524273"/>
            <w:bookmarkStart w:id="1642" w:name="_Toc523525120"/>
            <w:bookmarkStart w:id="1643" w:name="_Toc523525897"/>
            <w:bookmarkEnd w:id="1641"/>
            <w:bookmarkEnd w:id="1642"/>
            <w:bookmarkEnd w:id="1643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644" w:author="Lucy Lucy" w:date="2018-09-01T00:07:00Z"/>
              </w:rPr>
            </w:pPr>
            <w:bookmarkStart w:id="1645" w:name="_Toc523524274"/>
            <w:bookmarkStart w:id="1646" w:name="_Toc523525121"/>
            <w:bookmarkStart w:id="1647" w:name="_Toc523525898"/>
            <w:bookmarkEnd w:id="1645"/>
            <w:bookmarkEnd w:id="1646"/>
            <w:bookmarkEnd w:id="1647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648" w:author="Lucy Lucy" w:date="2018-09-01T00:07:00Z"/>
              </w:rPr>
            </w:pPr>
            <w:del w:id="1649" w:author="Lucy Lucy" w:date="2018-09-01T00:07:00Z">
              <w:r w:rsidDel="00CF568F">
                <w:delText>Email của chủ đơn</w:delText>
              </w:r>
              <w:bookmarkStart w:id="1650" w:name="_Toc523524275"/>
              <w:bookmarkStart w:id="1651" w:name="_Toc523525122"/>
              <w:bookmarkStart w:id="1652" w:name="_Toc523525899"/>
              <w:bookmarkEnd w:id="1650"/>
              <w:bookmarkEnd w:id="1651"/>
              <w:bookmarkEnd w:id="1652"/>
            </w:del>
          </w:p>
        </w:tc>
        <w:bookmarkStart w:id="1653" w:name="_Toc523524276"/>
        <w:bookmarkStart w:id="1654" w:name="_Toc523525123"/>
        <w:bookmarkStart w:id="1655" w:name="_Toc523525900"/>
        <w:bookmarkEnd w:id="1653"/>
        <w:bookmarkEnd w:id="1654"/>
        <w:bookmarkEnd w:id="1655"/>
      </w:tr>
      <w:tr w:rsidR="009A0CD7" w:rsidRPr="009C09B2" w:rsidDel="00CF568F" w14:paraId="47BEED58" w14:textId="2CA01EBE" w:rsidTr="00226219">
        <w:trPr>
          <w:del w:id="1656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657" w:author="Lucy Lucy" w:date="2018-09-01T00:07:00Z"/>
              </w:rPr>
            </w:pPr>
            <w:del w:id="1658" w:author="Lucy Lucy" w:date="2018-09-01T00:07:00Z">
              <w:r w:rsidDel="00CF568F">
                <w:delText>Notes</w:delText>
              </w:r>
              <w:bookmarkStart w:id="1659" w:name="_Toc523524277"/>
              <w:bookmarkStart w:id="1660" w:name="_Toc523525124"/>
              <w:bookmarkStart w:id="1661" w:name="_Toc523525901"/>
              <w:bookmarkEnd w:id="1659"/>
              <w:bookmarkEnd w:id="1660"/>
              <w:bookmarkEnd w:id="1661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662" w:author="Lucy Lucy" w:date="2018-09-01T00:07:00Z"/>
              </w:rPr>
            </w:pPr>
            <w:del w:id="1663" w:author="Lucy Lucy" w:date="2018-09-01T00:07:00Z">
              <w:r w:rsidRPr="009C09B2" w:rsidDel="00CF568F">
                <w:delText>Varchar2</w:delText>
              </w:r>
              <w:bookmarkStart w:id="1664" w:name="_Toc523524278"/>
              <w:bookmarkStart w:id="1665" w:name="_Toc523525125"/>
              <w:bookmarkStart w:id="1666" w:name="_Toc523525902"/>
              <w:bookmarkEnd w:id="1664"/>
              <w:bookmarkEnd w:id="1665"/>
              <w:bookmarkEnd w:id="1666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667" w:author="Lucy Lucy" w:date="2018-09-01T00:07:00Z"/>
              </w:rPr>
            </w:pPr>
            <w:del w:id="1668" w:author="Lucy Lucy" w:date="2018-09-01T00:07:00Z">
              <w:r w:rsidDel="00CF568F">
                <w:delText>2000</w:delText>
              </w:r>
              <w:bookmarkStart w:id="1669" w:name="_Toc523524279"/>
              <w:bookmarkStart w:id="1670" w:name="_Toc523525126"/>
              <w:bookmarkStart w:id="1671" w:name="_Toc523525903"/>
              <w:bookmarkEnd w:id="1669"/>
              <w:bookmarkEnd w:id="1670"/>
              <w:bookmarkEnd w:id="167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672" w:author="Lucy Lucy" w:date="2018-09-01T00:07:00Z"/>
              </w:rPr>
            </w:pPr>
            <w:bookmarkStart w:id="1673" w:name="_Toc523524280"/>
            <w:bookmarkStart w:id="1674" w:name="_Toc523525127"/>
            <w:bookmarkStart w:id="1675" w:name="_Toc523525904"/>
            <w:bookmarkEnd w:id="1673"/>
            <w:bookmarkEnd w:id="1674"/>
            <w:bookmarkEnd w:id="1675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676" w:author="Lucy Lucy" w:date="2018-09-01T00:07:00Z"/>
              </w:rPr>
            </w:pPr>
            <w:bookmarkStart w:id="1677" w:name="_Toc523524281"/>
            <w:bookmarkStart w:id="1678" w:name="_Toc523525128"/>
            <w:bookmarkStart w:id="1679" w:name="_Toc523525905"/>
            <w:bookmarkEnd w:id="1677"/>
            <w:bookmarkEnd w:id="1678"/>
            <w:bookmarkEnd w:id="167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680" w:author="Lucy Lucy" w:date="2018-09-01T00:07:00Z"/>
              </w:rPr>
            </w:pPr>
            <w:del w:id="1681" w:author="Lucy Lucy" w:date="2018-09-01T00:07:00Z">
              <w:r w:rsidDel="00CF568F">
                <w:delText>Ghi chú chung</w:delText>
              </w:r>
              <w:bookmarkStart w:id="1682" w:name="_Toc523524282"/>
              <w:bookmarkStart w:id="1683" w:name="_Toc523525129"/>
              <w:bookmarkStart w:id="1684" w:name="_Toc523525906"/>
              <w:bookmarkEnd w:id="1682"/>
              <w:bookmarkEnd w:id="1683"/>
              <w:bookmarkEnd w:id="1684"/>
            </w:del>
          </w:p>
        </w:tc>
        <w:bookmarkStart w:id="1685" w:name="_Toc523524283"/>
        <w:bookmarkStart w:id="1686" w:name="_Toc523525130"/>
        <w:bookmarkStart w:id="1687" w:name="_Toc523525907"/>
        <w:bookmarkEnd w:id="1685"/>
        <w:bookmarkEnd w:id="1686"/>
        <w:bookmarkEnd w:id="1687"/>
      </w:tr>
      <w:tr w:rsidR="009C7C0D" w:rsidRPr="009C09B2" w:rsidDel="00CF568F" w14:paraId="0C93A133" w14:textId="08027EDE" w:rsidTr="00226219">
        <w:trPr>
          <w:del w:id="1688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1689" w:author="Lucy Lucy" w:date="2018-09-01T00:07:00Z"/>
              </w:rPr>
            </w:pPr>
            <w:del w:id="1690" w:author="Lucy Lucy" w:date="2018-08-31T23:21:00Z">
              <w:r w:rsidDel="00203E6A">
                <w:delText>GENCODE</w:delText>
              </w:r>
            </w:del>
            <w:bookmarkStart w:id="1691" w:name="_Toc523524284"/>
            <w:bookmarkStart w:id="1692" w:name="_Toc523525131"/>
            <w:bookmarkStart w:id="1693" w:name="_Toc523525908"/>
            <w:bookmarkEnd w:id="1691"/>
            <w:bookmarkEnd w:id="1692"/>
            <w:bookmarkEnd w:id="1693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1694" w:author="Lucy Lucy" w:date="2018-09-01T00:07:00Z"/>
              </w:rPr>
            </w:pPr>
            <w:del w:id="1695" w:author="Lucy Lucy" w:date="2018-09-01T00:07:00Z">
              <w:r w:rsidDel="00CF568F">
                <w:delText>VARCHAR2</w:delText>
              </w:r>
              <w:bookmarkStart w:id="1696" w:name="_Toc523524285"/>
              <w:bookmarkStart w:id="1697" w:name="_Toc523525132"/>
              <w:bookmarkStart w:id="1698" w:name="_Toc523525909"/>
              <w:bookmarkEnd w:id="1696"/>
              <w:bookmarkEnd w:id="1697"/>
              <w:bookmarkEnd w:id="1698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1699" w:author="Lucy Lucy" w:date="2018-09-01T00:07:00Z"/>
              </w:rPr>
            </w:pPr>
            <w:del w:id="1700" w:author="Lucy Lucy" w:date="2018-08-31T22:23:00Z">
              <w:r w:rsidDel="00BA0070">
                <w:delText>20</w:delText>
              </w:r>
            </w:del>
            <w:bookmarkStart w:id="1701" w:name="_Toc523524286"/>
            <w:bookmarkStart w:id="1702" w:name="_Toc523525133"/>
            <w:bookmarkStart w:id="1703" w:name="_Toc523525910"/>
            <w:bookmarkEnd w:id="1701"/>
            <w:bookmarkEnd w:id="1702"/>
            <w:bookmarkEnd w:id="1703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1704" w:author="Lucy Lucy" w:date="2018-09-01T00:07:00Z"/>
              </w:rPr>
            </w:pPr>
            <w:bookmarkStart w:id="1705" w:name="_Toc523524287"/>
            <w:bookmarkStart w:id="1706" w:name="_Toc523525134"/>
            <w:bookmarkStart w:id="1707" w:name="_Toc523525911"/>
            <w:bookmarkEnd w:id="1705"/>
            <w:bookmarkEnd w:id="1706"/>
            <w:bookmarkEnd w:id="1707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1708" w:author="Lucy Lucy" w:date="2018-09-01T00:07:00Z"/>
              </w:rPr>
            </w:pPr>
            <w:bookmarkStart w:id="1709" w:name="_Toc523524288"/>
            <w:bookmarkStart w:id="1710" w:name="_Toc523525135"/>
            <w:bookmarkStart w:id="1711" w:name="_Toc523525912"/>
            <w:bookmarkEnd w:id="1709"/>
            <w:bookmarkEnd w:id="1710"/>
            <w:bookmarkEnd w:id="1711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1712" w:author="Lucy Lucy" w:date="2018-09-01T00:07:00Z"/>
                <w:highlight w:val="yellow"/>
              </w:rPr>
            </w:pPr>
            <w:del w:id="1713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1714" w:name="_Toc523524289"/>
              <w:bookmarkStart w:id="1715" w:name="_Toc523525136"/>
              <w:bookmarkStart w:id="1716" w:name="_Toc523525913"/>
              <w:bookmarkEnd w:id="1714"/>
              <w:bookmarkEnd w:id="1715"/>
              <w:bookmarkEnd w:id="171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1717" w:author="Lucy Lucy" w:date="2018-08-31T22:24:00Z"/>
              </w:rPr>
            </w:pPr>
            <w:del w:id="171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1719" w:name="_Toc523524290"/>
            <w:bookmarkStart w:id="1720" w:name="_Toc523525137"/>
            <w:bookmarkStart w:id="1721" w:name="_Toc523525914"/>
            <w:bookmarkEnd w:id="1719"/>
            <w:bookmarkEnd w:id="1720"/>
            <w:bookmarkEnd w:id="1721"/>
          </w:p>
          <w:p w14:paraId="0FD38ED0" w14:textId="6A0CC4BD" w:rsidR="00516BC0" w:rsidDel="00CF568F" w:rsidRDefault="00516BC0" w:rsidP="009A0CD7">
            <w:pPr>
              <w:jc w:val="left"/>
              <w:rPr>
                <w:del w:id="1722" w:author="Lucy Lucy" w:date="2018-09-01T00:07:00Z"/>
              </w:rPr>
            </w:pPr>
            <w:bookmarkStart w:id="1723" w:name="_Toc523524291"/>
            <w:bookmarkStart w:id="1724" w:name="_Toc523525138"/>
            <w:bookmarkStart w:id="1725" w:name="_Toc523525915"/>
            <w:bookmarkEnd w:id="1723"/>
            <w:bookmarkEnd w:id="1724"/>
            <w:bookmarkEnd w:id="1725"/>
          </w:p>
          <w:p w14:paraId="1BAE6634" w14:textId="06E48657" w:rsidR="00516BC0" w:rsidDel="00CF568F" w:rsidRDefault="00516BC0" w:rsidP="009A0CD7">
            <w:pPr>
              <w:jc w:val="left"/>
              <w:rPr>
                <w:del w:id="1726" w:author="Lucy Lucy" w:date="2018-09-01T00:07:00Z"/>
              </w:rPr>
            </w:pPr>
            <w:del w:id="1727" w:author="Lucy Lucy" w:date="2018-09-01T00:07:00Z">
              <w:r w:rsidDel="00CF568F">
                <w:delText xml:space="preserve">Chi tuyen gui lai cai quy tac dat ten gen code nay lai </w:delText>
              </w:r>
              <w:bookmarkStart w:id="1728" w:name="_Toc523524292"/>
              <w:bookmarkStart w:id="1729" w:name="_Toc523525139"/>
              <w:bookmarkStart w:id="1730" w:name="_Toc523525916"/>
              <w:bookmarkEnd w:id="1728"/>
              <w:bookmarkEnd w:id="1729"/>
              <w:bookmarkEnd w:id="1730"/>
            </w:del>
          </w:p>
        </w:tc>
        <w:bookmarkStart w:id="1731" w:name="_Toc523524293"/>
        <w:bookmarkStart w:id="1732" w:name="_Toc523525140"/>
        <w:bookmarkStart w:id="1733" w:name="_Toc523525917"/>
        <w:bookmarkEnd w:id="1731"/>
        <w:bookmarkEnd w:id="1732"/>
        <w:bookmarkEnd w:id="1733"/>
      </w:tr>
      <w:tr w:rsidR="008C49AE" w:rsidRPr="009C09B2" w:rsidDel="00CF568F" w14:paraId="05F8C41C" w14:textId="6703CF42" w:rsidTr="00226219">
        <w:trPr>
          <w:del w:id="1734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1735" w:author="Lucy Lucy" w:date="2018-09-01T00:07:00Z"/>
              </w:rPr>
            </w:pPr>
            <w:del w:id="1736" w:author="Lucy Lucy" w:date="2018-09-01T00:07:00Z">
              <w:r w:rsidRPr="008C49AE" w:rsidDel="00CF568F">
                <w:delText>ADDRESS</w:delText>
              </w:r>
              <w:bookmarkStart w:id="1737" w:name="_Toc523524294"/>
              <w:bookmarkStart w:id="1738" w:name="_Toc523525141"/>
              <w:bookmarkStart w:id="1739" w:name="_Toc523525918"/>
              <w:bookmarkEnd w:id="1737"/>
              <w:bookmarkEnd w:id="1738"/>
              <w:bookmarkEnd w:id="1739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1740" w:author="Lucy Lucy" w:date="2018-09-01T00:07:00Z"/>
              </w:rPr>
            </w:pPr>
            <w:bookmarkStart w:id="1741" w:name="_Toc523524295"/>
            <w:bookmarkStart w:id="1742" w:name="_Toc523525142"/>
            <w:bookmarkStart w:id="1743" w:name="_Toc523525919"/>
            <w:bookmarkEnd w:id="1741"/>
            <w:bookmarkEnd w:id="1742"/>
            <w:bookmarkEnd w:id="1743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1744" w:author="Lucy Lucy" w:date="2018-09-01T00:07:00Z"/>
              </w:rPr>
            </w:pPr>
            <w:bookmarkStart w:id="1745" w:name="_Toc523524296"/>
            <w:bookmarkStart w:id="1746" w:name="_Toc523525143"/>
            <w:bookmarkStart w:id="1747" w:name="_Toc523525920"/>
            <w:bookmarkEnd w:id="1745"/>
            <w:bookmarkEnd w:id="1746"/>
            <w:bookmarkEnd w:id="1747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1748" w:author="Lucy Lucy" w:date="2018-09-01T00:07:00Z"/>
              </w:rPr>
            </w:pPr>
            <w:bookmarkStart w:id="1749" w:name="_Toc523524297"/>
            <w:bookmarkStart w:id="1750" w:name="_Toc523525144"/>
            <w:bookmarkStart w:id="1751" w:name="_Toc523525921"/>
            <w:bookmarkEnd w:id="1749"/>
            <w:bookmarkEnd w:id="1750"/>
            <w:bookmarkEnd w:id="1751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1752" w:author="Lucy Lucy" w:date="2018-09-01T00:07:00Z"/>
              </w:rPr>
            </w:pPr>
            <w:bookmarkStart w:id="1753" w:name="_Toc523524298"/>
            <w:bookmarkStart w:id="1754" w:name="_Toc523525145"/>
            <w:bookmarkStart w:id="1755" w:name="_Toc523525922"/>
            <w:bookmarkEnd w:id="1753"/>
            <w:bookmarkEnd w:id="1754"/>
            <w:bookmarkEnd w:id="1755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1756" w:author="Lucy Lucy" w:date="2018-09-01T00:07:00Z"/>
                <w:highlight w:val="yellow"/>
              </w:rPr>
            </w:pPr>
            <w:bookmarkStart w:id="1757" w:name="_Toc523524299"/>
            <w:bookmarkStart w:id="1758" w:name="_Toc523525146"/>
            <w:bookmarkStart w:id="1759" w:name="_Toc523525923"/>
            <w:bookmarkEnd w:id="1757"/>
            <w:bookmarkEnd w:id="1758"/>
            <w:bookmarkEnd w:id="1759"/>
          </w:p>
        </w:tc>
        <w:bookmarkStart w:id="1760" w:name="_Toc523524300"/>
        <w:bookmarkStart w:id="1761" w:name="_Toc523525147"/>
        <w:bookmarkStart w:id="1762" w:name="_Toc523525924"/>
        <w:bookmarkEnd w:id="1760"/>
        <w:bookmarkEnd w:id="1761"/>
        <w:bookmarkEnd w:id="1762"/>
      </w:tr>
      <w:tr w:rsidR="008C49AE" w:rsidRPr="009C09B2" w:rsidDel="00CF568F" w14:paraId="4690EB34" w14:textId="331311DC" w:rsidTr="00226219">
        <w:trPr>
          <w:del w:id="1763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1764" w:author="Lucy Lucy" w:date="2018-09-01T00:07:00Z"/>
              </w:rPr>
            </w:pPr>
            <w:del w:id="1765" w:author="Lucy Lucy" w:date="2018-09-01T00:07:00Z">
              <w:r w:rsidRPr="008C49AE" w:rsidDel="00CF568F">
                <w:delText>DATENO</w:delText>
              </w:r>
              <w:bookmarkStart w:id="1766" w:name="_Toc523524301"/>
              <w:bookmarkStart w:id="1767" w:name="_Toc523525148"/>
              <w:bookmarkStart w:id="1768" w:name="_Toc523525925"/>
              <w:bookmarkEnd w:id="1766"/>
              <w:bookmarkEnd w:id="1767"/>
              <w:bookmarkEnd w:id="17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1769" w:author="Lucy Lucy" w:date="2018-09-01T00:07:00Z"/>
              </w:rPr>
            </w:pPr>
            <w:bookmarkStart w:id="1770" w:name="_Toc523524302"/>
            <w:bookmarkStart w:id="1771" w:name="_Toc523525149"/>
            <w:bookmarkStart w:id="1772" w:name="_Toc523525926"/>
            <w:bookmarkEnd w:id="1770"/>
            <w:bookmarkEnd w:id="1771"/>
            <w:bookmarkEnd w:id="1772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1773" w:author="Lucy Lucy" w:date="2018-09-01T00:07:00Z"/>
              </w:rPr>
            </w:pPr>
            <w:bookmarkStart w:id="1774" w:name="_Toc523524303"/>
            <w:bookmarkStart w:id="1775" w:name="_Toc523525150"/>
            <w:bookmarkStart w:id="1776" w:name="_Toc523525927"/>
            <w:bookmarkEnd w:id="1774"/>
            <w:bookmarkEnd w:id="1775"/>
            <w:bookmarkEnd w:id="1776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1777" w:author="Lucy Lucy" w:date="2018-09-01T00:07:00Z"/>
              </w:rPr>
            </w:pPr>
            <w:bookmarkStart w:id="1778" w:name="_Toc523524304"/>
            <w:bookmarkStart w:id="1779" w:name="_Toc523525151"/>
            <w:bookmarkStart w:id="1780" w:name="_Toc523525928"/>
            <w:bookmarkEnd w:id="1778"/>
            <w:bookmarkEnd w:id="1779"/>
            <w:bookmarkEnd w:id="1780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1781" w:author="Lucy Lucy" w:date="2018-09-01T00:07:00Z"/>
              </w:rPr>
            </w:pPr>
            <w:bookmarkStart w:id="1782" w:name="_Toc523524305"/>
            <w:bookmarkStart w:id="1783" w:name="_Toc523525152"/>
            <w:bookmarkStart w:id="1784" w:name="_Toc523525929"/>
            <w:bookmarkEnd w:id="1782"/>
            <w:bookmarkEnd w:id="1783"/>
            <w:bookmarkEnd w:id="1784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1785" w:author="Lucy Lucy" w:date="2018-09-01T00:07:00Z"/>
                <w:highlight w:val="yellow"/>
              </w:rPr>
            </w:pPr>
            <w:bookmarkStart w:id="1786" w:name="_Toc523524306"/>
            <w:bookmarkStart w:id="1787" w:name="_Toc523525153"/>
            <w:bookmarkStart w:id="1788" w:name="_Toc523525930"/>
            <w:bookmarkEnd w:id="1786"/>
            <w:bookmarkEnd w:id="1787"/>
            <w:bookmarkEnd w:id="1788"/>
          </w:p>
        </w:tc>
        <w:bookmarkStart w:id="1789" w:name="_Toc523524307"/>
        <w:bookmarkStart w:id="1790" w:name="_Toc523525154"/>
        <w:bookmarkStart w:id="1791" w:name="_Toc523525931"/>
        <w:bookmarkEnd w:id="1789"/>
        <w:bookmarkEnd w:id="1790"/>
        <w:bookmarkEnd w:id="1791"/>
      </w:tr>
      <w:tr w:rsidR="008C49AE" w:rsidRPr="009C09B2" w:rsidDel="00CF568F" w14:paraId="03F5353E" w14:textId="051C3027" w:rsidTr="00226219">
        <w:trPr>
          <w:del w:id="1792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1793" w:author="Lucy Lucy" w:date="2018-09-01T00:07:00Z"/>
              </w:rPr>
            </w:pPr>
            <w:del w:id="1794" w:author="Lucy Lucy" w:date="2018-09-01T00:07:00Z">
              <w:r w:rsidRPr="008C49AE" w:rsidDel="00CF568F">
                <w:delText>MONTHS</w:delText>
              </w:r>
              <w:bookmarkStart w:id="1795" w:name="_Toc523524308"/>
              <w:bookmarkStart w:id="1796" w:name="_Toc523525155"/>
              <w:bookmarkStart w:id="1797" w:name="_Toc523525932"/>
              <w:bookmarkEnd w:id="1795"/>
              <w:bookmarkEnd w:id="1796"/>
              <w:bookmarkEnd w:id="1797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1798" w:author="Lucy Lucy" w:date="2018-09-01T00:07:00Z"/>
              </w:rPr>
            </w:pPr>
            <w:bookmarkStart w:id="1799" w:name="_Toc523524309"/>
            <w:bookmarkStart w:id="1800" w:name="_Toc523525156"/>
            <w:bookmarkStart w:id="1801" w:name="_Toc523525933"/>
            <w:bookmarkEnd w:id="1799"/>
            <w:bookmarkEnd w:id="1800"/>
            <w:bookmarkEnd w:id="180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1802" w:author="Lucy Lucy" w:date="2018-09-01T00:07:00Z"/>
              </w:rPr>
            </w:pPr>
            <w:bookmarkStart w:id="1803" w:name="_Toc523524310"/>
            <w:bookmarkStart w:id="1804" w:name="_Toc523525157"/>
            <w:bookmarkStart w:id="1805" w:name="_Toc523525934"/>
            <w:bookmarkEnd w:id="1803"/>
            <w:bookmarkEnd w:id="1804"/>
            <w:bookmarkEnd w:id="1805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1806" w:author="Lucy Lucy" w:date="2018-09-01T00:07:00Z"/>
              </w:rPr>
            </w:pPr>
            <w:bookmarkStart w:id="1807" w:name="_Toc523524311"/>
            <w:bookmarkStart w:id="1808" w:name="_Toc523525158"/>
            <w:bookmarkStart w:id="1809" w:name="_Toc523525935"/>
            <w:bookmarkEnd w:id="1807"/>
            <w:bookmarkEnd w:id="1808"/>
            <w:bookmarkEnd w:id="180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1810" w:author="Lucy Lucy" w:date="2018-09-01T00:07:00Z"/>
              </w:rPr>
            </w:pPr>
            <w:bookmarkStart w:id="1811" w:name="_Toc523524312"/>
            <w:bookmarkStart w:id="1812" w:name="_Toc523525159"/>
            <w:bookmarkStart w:id="1813" w:name="_Toc523525936"/>
            <w:bookmarkEnd w:id="1811"/>
            <w:bookmarkEnd w:id="1812"/>
            <w:bookmarkEnd w:id="1813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1814" w:author="Lucy Lucy" w:date="2018-09-01T00:07:00Z"/>
                <w:highlight w:val="yellow"/>
              </w:rPr>
            </w:pPr>
            <w:bookmarkStart w:id="1815" w:name="_Toc523524313"/>
            <w:bookmarkStart w:id="1816" w:name="_Toc523525160"/>
            <w:bookmarkStart w:id="1817" w:name="_Toc523525937"/>
            <w:bookmarkEnd w:id="1815"/>
            <w:bookmarkEnd w:id="1816"/>
            <w:bookmarkEnd w:id="1817"/>
          </w:p>
        </w:tc>
        <w:bookmarkStart w:id="1818" w:name="_Toc523524314"/>
        <w:bookmarkStart w:id="1819" w:name="_Toc523525161"/>
        <w:bookmarkStart w:id="1820" w:name="_Toc523525938"/>
        <w:bookmarkEnd w:id="1818"/>
        <w:bookmarkEnd w:id="1819"/>
        <w:bookmarkEnd w:id="1820"/>
      </w:tr>
      <w:tr w:rsidR="008C49AE" w:rsidRPr="009C09B2" w:rsidDel="00CF568F" w14:paraId="7DFE417F" w14:textId="53004CC8" w:rsidTr="00226219">
        <w:trPr>
          <w:del w:id="1821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1822" w:author="Lucy Lucy" w:date="2018-09-01T00:07:00Z"/>
              </w:rPr>
            </w:pPr>
            <w:del w:id="1823" w:author="Lucy Lucy" w:date="2018-09-01T00:07:00Z">
              <w:r w:rsidRPr="008C49AE" w:rsidDel="00CF568F">
                <w:delText>YEARS</w:delText>
              </w:r>
              <w:bookmarkStart w:id="1824" w:name="_Toc523524315"/>
              <w:bookmarkStart w:id="1825" w:name="_Toc523525162"/>
              <w:bookmarkStart w:id="1826" w:name="_Toc523525939"/>
              <w:bookmarkEnd w:id="1824"/>
              <w:bookmarkEnd w:id="1825"/>
              <w:bookmarkEnd w:id="1826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1827" w:author="Lucy Lucy" w:date="2018-09-01T00:07:00Z"/>
              </w:rPr>
            </w:pPr>
            <w:bookmarkStart w:id="1828" w:name="_Toc523524316"/>
            <w:bookmarkStart w:id="1829" w:name="_Toc523525163"/>
            <w:bookmarkStart w:id="1830" w:name="_Toc523525940"/>
            <w:bookmarkEnd w:id="1828"/>
            <w:bookmarkEnd w:id="1829"/>
            <w:bookmarkEnd w:id="1830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1831" w:author="Lucy Lucy" w:date="2018-09-01T00:07:00Z"/>
              </w:rPr>
            </w:pPr>
            <w:bookmarkStart w:id="1832" w:name="_Toc523524317"/>
            <w:bookmarkStart w:id="1833" w:name="_Toc523525164"/>
            <w:bookmarkStart w:id="1834" w:name="_Toc523525941"/>
            <w:bookmarkEnd w:id="1832"/>
            <w:bookmarkEnd w:id="1833"/>
            <w:bookmarkEnd w:id="1834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1835" w:author="Lucy Lucy" w:date="2018-09-01T00:07:00Z"/>
              </w:rPr>
            </w:pPr>
            <w:bookmarkStart w:id="1836" w:name="_Toc523524318"/>
            <w:bookmarkStart w:id="1837" w:name="_Toc523525165"/>
            <w:bookmarkStart w:id="1838" w:name="_Toc523525942"/>
            <w:bookmarkEnd w:id="1836"/>
            <w:bookmarkEnd w:id="1837"/>
            <w:bookmarkEnd w:id="1838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1839" w:author="Lucy Lucy" w:date="2018-09-01T00:07:00Z"/>
              </w:rPr>
            </w:pPr>
            <w:bookmarkStart w:id="1840" w:name="_Toc523524319"/>
            <w:bookmarkStart w:id="1841" w:name="_Toc523525166"/>
            <w:bookmarkStart w:id="1842" w:name="_Toc523525943"/>
            <w:bookmarkEnd w:id="1840"/>
            <w:bookmarkEnd w:id="1841"/>
            <w:bookmarkEnd w:id="18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1843" w:author="Lucy Lucy" w:date="2018-09-01T00:07:00Z"/>
                <w:highlight w:val="yellow"/>
              </w:rPr>
            </w:pPr>
            <w:bookmarkStart w:id="1844" w:name="_Toc523524320"/>
            <w:bookmarkStart w:id="1845" w:name="_Toc523525167"/>
            <w:bookmarkStart w:id="1846" w:name="_Toc523525944"/>
            <w:bookmarkEnd w:id="1844"/>
            <w:bookmarkEnd w:id="1845"/>
            <w:bookmarkEnd w:id="1846"/>
          </w:p>
        </w:tc>
        <w:bookmarkStart w:id="1847" w:name="_Toc523524321"/>
        <w:bookmarkStart w:id="1848" w:name="_Toc523525168"/>
        <w:bookmarkStart w:id="1849" w:name="_Toc523525945"/>
        <w:bookmarkEnd w:id="1847"/>
        <w:bookmarkEnd w:id="1848"/>
        <w:bookmarkEnd w:id="1849"/>
      </w:tr>
      <w:tr w:rsidR="008C49AE" w:rsidRPr="009C09B2" w:rsidDel="00CF568F" w14:paraId="064B4EE8" w14:textId="4F178F6B" w:rsidTr="00226219">
        <w:trPr>
          <w:del w:id="185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1851" w:author="Lucy Lucy" w:date="2018-09-01T00:07:00Z"/>
              </w:rPr>
            </w:pPr>
            <w:del w:id="1852" w:author="Lucy Lucy" w:date="2018-09-01T00:07:00Z">
              <w:r w:rsidRPr="008C49AE" w:rsidDel="00CF568F">
                <w:delText>CLIENT_REFERENCE</w:delText>
              </w:r>
              <w:bookmarkStart w:id="1853" w:name="_Toc523524322"/>
              <w:bookmarkStart w:id="1854" w:name="_Toc523525169"/>
              <w:bookmarkStart w:id="1855" w:name="_Toc523525946"/>
              <w:bookmarkEnd w:id="1853"/>
              <w:bookmarkEnd w:id="1854"/>
              <w:bookmarkEnd w:id="1855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1856" w:author="Lucy Lucy" w:date="2018-09-01T00:07:00Z"/>
              </w:rPr>
            </w:pPr>
            <w:del w:id="1857" w:author="Lucy Lucy" w:date="2018-09-01T00:07:00Z">
              <w:r w:rsidDel="00CF568F">
                <w:delText>VARCHAR2</w:delText>
              </w:r>
              <w:bookmarkStart w:id="1858" w:name="_Toc523524323"/>
              <w:bookmarkStart w:id="1859" w:name="_Toc523525170"/>
              <w:bookmarkStart w:id="1860" w:name="_Toc523525947"/>
              <w:bookmarkEnd w:id="1858"/>
              <w:bookmarkEnd w:id="1859"/>
              <w:bookmarkEnd w:id="1860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1861" w:author="Lucy Lucy" w:date="2018-09-01T00:07:00Z"/>
              </w:rPr>
            </w:pPr>
            <w:del w:id="1862" w:author="Lucy Lucy" w:date="2018-09-01T00:07:00Z">
              <w:r w:rsidDel="00CF568F">
                <w:delText>200</w:delText>
              </w:r>
              <w:bookmarkStart w:id="1863" w:name="_Toc523524324"/>
              <w:bookmarkStart w:id="1864" w:name="_Toc523525171"/>
              <w:bookmarkStart w:id="1865" w:name="_Toc523525948"/>
              <w:bookmarkEnd w:id="1863"/>
              <w:bookmarkEnd w:id="1864"/>
              <w:bookmarkEnd w:id="1865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1866" w:author="Lucy Lucy" w:date="2018-09-01T00:07:00Z"/>
              </w:rPr>
            </w:pPr>
            <w:bookmarkStart w:id="1867" w:name="_Toc523524325"/>
            <w:bookmarkStart w:id="1868" w:name="_Toc523525172"/>
            <w:bookmarkStart w:id="1869" w:name="_Toc523525949"/>
            <w:bookmarkEnd w:id="1867"/>
            <w:bookmarkEnd w:id="1868"/>
            <w:bookmarkEnd w:id="1869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1870" w:author="Lucy Lucy" w:date="2018-09-01T00:07:00Z"/>
              </w:rPr>
            </w:pPr>
            <w:bookmarkStart w:id="1871" w:name="_Toc523524326"/>
            <w:bookmarkStart w:id="1872" w:name="_Toc523525173"/>
            <w:bookmarkStart w:id="1873" w:name="_Toc523525950"/>
            <w:bookmarkEnd w:id="1871"/>
            <w:bookmarkEnd w:id="1872"/>
            <w:bookmarkEnd w:id="1873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1874" w:author="Lucy Lucy" w:date="2018-09-01T00:07:00Z"/>
                <w:highlight w:val="yellow"/>
              </w:rPr>
            </w:pPr>
            <w:del w:id="1875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1876" w:name="_Toc523524327"/>
              <w:bookmarkStart w:id="1877" w:name="_Toc523525174"/>
              <w:bookmarkStart w:id="1878" w:name="_Toc523525951"/>
              <w:bookmarkEnd w:id="1876"/>
              <w:bookmarkEnd w:id="1877"/>
              <w:bookmarkEnd w:id="1878"/>
            </w:del>
          </w:p>
        </w:tc>
        <w:bookmarkStart w:id="1879" w:name="_Toc523524328"/>
        <w:bookmarkStart w:id="1880" w:name="_Toc523525175"/>
        <w:bookmarkStart w:id="1881" w:name="_Toc523525952"/>
        <w:bookmarkEnd w:id="1879"/>
        <w:bookmarkEnd w:id="1880"/>
        <w:bookmarkEnd w:id="1881"/>
      </w:tr>
      <w:tr w:rsidR="008C49AE" w:rsidRPr="009C09B2" w:rsidDel="00CF568F" w14:paraId="3113FD77" w14:textId="0F0EED5C" w:rsidTr="00226219">
        <w:trPr>
          <w:del w:id="1882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8C49AE" w:rsidDel="00CF568F">
                <w:delText>CASE_NAME</w:delText>
              </w:r>
              <w:bookmarkStart w:id="1885" w:name="_Toc523524329"/>
              <w:bookmarkStart w:id="1886" w:name="_Toc523525176"/>
              <w:bookmarkStart w:id="1887" w:name="_Toc523525953"/>
              <w:bookmarkEnd w:id="1885"/>
              <w:bookmarkEnd w:id="1886"/>
              <w:bookmarkEnd w:id="188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Del="00CF568F">
                <w:delText>VARCHAR2</w:delText>
              </w:r>
              <w:bookmarkStart w:id="1890" w:name="_Toc523524330"/>
              <w:bookmarkStart w:id="1891" w:name="_Toc523525177"/>
              <w:bookmarkStart w:id="1892" w:name="_Toc523525954"/>
              <w:bookmarkEnd w:id="1890"/>
              <w:bookmarkEnd w:id="1891"/>
              <w:bookmarkEnd w:id="1892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1893" w:author="Lucy Lucy" w:date="2018-09-01T00:07:00Z"/>
              </w:rPr>
            </w:pPr>
            <w:del w:id="1894" w:author="Lucy Lucy" w:date="2018-09-01T00:07:00Z">
              <w:r w:rsidDel="00CF568F">
                <w:delText>200</w:delText>
              </w:r>
              <w:bookmarkStart w:id="1895" w:name="_Toc523524331"/>
              <w:bookmarkStart w:id="1896" w:name="_Toc523525178"/>
              <w:bookmarkStart w:id="1897" w:name="_Toc523525955"/>
              <w:bookmarkEnd w:id="1895"/>
              <w:bookmarkEnd w:id="1896"/>
              <w:bookmarkEnd w:id="189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1898" w:author="Lucy Lucy" w:date="2018-09-01T00:07:00Z"/>
              </w:rPr>
            </w:pPr>
            <w:bookmarkStart w:id="1899" w:name="_Toc523524332"/>
            <w:bookmarkStart w:id="1900" w:name="_Toc523525179"/>
            <w:bookmarkStart w:id="1901" w:name="_Toc523525956"/>
            <w:bookmarkEnd w:id="1899"/>
            <w:bookmarkEnd w:id="1900"/>
            <w:bookmarkEnd w:id="1901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1902" w:author="Lucy Lucy" w:date="2018-09-01T00:07:00Z"/>
              </w:rPr>
            </w:pPr>
            <w:bookmarkStart w:id="1903" w:name="_Toc523524333"/>
            <w:bookmarkStart w:id="1904" w:name="_Toc523525180"/>
            <w:bookmarkStart w:id="1905" w:name="_Toc523525957"/>
            <w:bookmarkEnd w:id="1903"/>
            <w:bookmarkEnd w:id="1904"/>
            <w:bookmarkEnd w:id="1905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1906" w:author="Lucy Lucy" w:date="2018-09-01T00:07:00Z"/>
                <w:highlight w:val="yellow"/>
              </w:rPr>
            </w:pPr>
            <w:del w:id="1907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1908" w:name="_Toc523524334"/>
              <w:bookmarkStart w:id="1909" w:name="_Toc523525181"/>
              <w:bookmarkStart w:id="1910" w:name="_Toc523525958"/>
              <w:bookmarkEnd w:id="1908"/>
              <w:bookmarkEnd w:id="1909"/>
              <w:bookmarkEnd w:id="1910"/>
            </w:del>
          </w:p>
        </w:tc>
        <w:bookmarkStart w:id="1911" w:name="_Toc523524335"/>
        <w:bookmarkStart w:id="1912" w:name="_Toc523525182"/>
        <w:bookmarkStart w:id="1913" w:name="_Toc523525959"/>
        <w:bookmarkEnd w:id="1911"/>
        <w:bookmarkEnd w:id="1912"/>
        <w:bookmarkEnd w:id="1913"/>
      </w:tr>
      <w:tr w:rsidR="008C49AE" w:rsidRPr="009C09B2" w:rsidDel="00CF568F" w14:paraId="06ADAF4B" w14:textId="0BECF317" w:rsidTr="00226219">
        <w:trPr>
          <w:del w:id="1914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1917" w:name="_Toc523524336"/>
              <w:bookmarkStart w:id="1918" w:name="_Toc523525183"/>
              <w:bookmarkStart w:id="1919" w:name="_Toc523525960"/>
              <w:bookmarkEnd w:id="1917"/>
              <w:bookmarkEnd w:id="1918"/>
              <w:bookmarkEnd w:id="1919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1920" w:author="Lucy Lucy" w:date="2018-09-01T00:07:00Z"/>
              </w:rPr>
            </w:pPr>
            <w:del w:id="1921" w:author="Lucy Lucy" w:date="2018-09-01T00:07:00Z">
              <w:r w:rsidDel="00CF568F">
                <w:delText>VARCHAR2</w:delText>
              </w:r>
              <w:bookmarkStart w:id="1922" w:name="_Toc523524337"/>
              <w:bookmarkStart w:id="1923" w:name="_Toc523525184"/>
              <w:bookmarkStart w:id="1924" w:name="_Toc523525961"/>
              <w:bookmarkEnd w:id="1922"/>
              <w:bookmarkEnd w:id="1923"/>
              <w:bookmarkEnd w:id="1924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1925" w:author="Lucy Lucy" w:date="2018-09-01T00:07:00Z"/>
              </w:rPr>
            </w:pPr>
            <w:del w:id="1926" w:author="Lucy Lucy" w:date="2018-09-01T00:07:00Z">
              <w:r w:rsidDel="00CF568F">
                <w:delText>100</w:delText>
              </w:r>
              <w:bookmarkStart w:id="1927" w:name="_Toc523524338"/>
              <w:bookmarkStart w:id="1928" w:name="_Toc523525185"/>
              <w:bookmarkStart w:id="1929" w:name="_Toc523525962"/>
              <w:bookmarkEnd w:id="1927"/>
              <w:bookmarkEnd w:id="1928"/>
              <w:bookmarkEnd w:id="1929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1930" w:author="Lucy Lucy" w:date="2018-09-01T00:07:00Z"/>
              </w:rPr>
            </w:pPr>
            <w:bookmarkStart w:id="1931" w:name="_Toc523524339"/>
            <w:bookmarkStart w:id="1932" w:name="_Toc523525186"/>
            <w:bookmarkStart w:id="1933" w:name="_Toc523525963"/>
            <w:bookmarkEnd w:id="1931"/>
            <w:bookmarkEnd w:id="1932"/>
            <w:bookmarkEnd w:id="193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1934" w:author="Lucy Lucy" w:date="2018-09-01T00:07:00Z"/>
              </w:rPr>
            </w:pPr>
            <w:bookmarkStart w:id="1935" w:name="_Toc523524340"/>
            <w:bookmarkStart w:id="1936" w:name="_Toc523525187"/>
            <w:bookmarkStart w:id="1937" w:name="_Toc52352596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1938" w:author="Lucy Lucy" w:date="2018-09-01T00:07:00Z"/>
                <w:highlight w:val="yellow"/>
              </w:rPr>
            </w:pPr>
            <w:del w:id="1939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1940" w:name="_Toc523524341"/>
              <w:bookmarkStart w:id="1941" w:name="_Toc523525188"/>
              <w:bookmarkStart w:id="1942" w:name="_Toc523525965"/>
              <w:bookmarkEnd w:id="1940"/>
              <w:bookmarkEnd w:id="1941"/>
              <w:bookmarkEnd w:id="1942"/>
            </w:del>
          </w:p>
        </w:tc>
        <w:bookmarkStart w:id="1943" w:name="_Toc523524342"/>
        <w:bookmarkStart w:id="1944" w:name="_Toc523525189"/>
        <w:bookmarkStart w:id="1945" w:name="_Toc523525966"/>
        <w:bookmarkEnd w:id="1943"/>
        <w:bookmarkEnd w:id="1944"/>
        <w:bookmarkEnd w:id="1945"/>
      </w:tr>
      <w:tr w:rsidR="008C49AE" w:rsidRPr="009C09B2" w:rsidDel="00CF568F" w14:paraId="4AB1A07B" w14:textId="0151918F" w:rsidTr="00226219">
        <w:trPr>
          <w:del w:id="1946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1947" w:author="Lucy Lucy" w:date="2018-09-01T00:07:00Z"/>
              </w:rPr>
            </w:pPr>
            <w:del w:id="1948" w:author="Lucy Lucy" w:date="2018-09-01T00:07:00Z">
              <w:r w:rsidDel="00CF568F">
                <w:delText>App_Degree</w:delText>
              </w:r>
              <w:bookmarkStart w:id="1949" w:name="_Toc523524343"/>
              <w:bookmarkStart w:id="1950" w:name="_Toc523525190"/>
              <w:bookmarkStart w:id="1951" w:name="_Toc523525967"/>
              <w:bookmarkEnd w:id="1949"/>
              <w:bookmarkEnd w:id="1950"/>
              <w:bookmarkEnd w:id="1951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1952" w:author="Lucy Lucy" w:date="2018-09-01T00:07:00Z"/>
              </w:rPr>
            </w:pPr>
            <w:del w:id="1953" w:author="Lucy Lucy" w:date="2018-09-01T00:07:00Z">
              <w:r w:rsidDel="00CF568F">
                <w:delText>VARCHAR2</w:delText>
              </w:r>
              <w:bookmarkStart w:id="1954" w:name="_Toc523524344"/>
              <w:bookmarkStart w:id="1955" w:name="_Toc523525191"/>
              <w:bookmarkStart w:id="1956" w:name="_Toc523525968"/>
              <w:bookmarkEnd w:id="1954"/>
              <w:bookmarkEnd w:id="1955"/>
              <w:bookmarkEnd w:id="1956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1957" w:author="Lucy Lucy" w:date="2018-09-01T00:07:00Z"/>
              </w:rPr>
            </w:pPr>
            <w:del w:id="1958" w:author="Lucy Lucy" w:date="2018-09-01T00:07:00Z">
              <w:r w:rsidDel="00CF568F">
                <w:delText>100</w:delText>
              </w:r>
              <w:bookmarkStart w:id="1959" w:name="_Toc523524345"/>
              <w:bookmarkStart w:id="1960" w:name="_Toc523525192"/>
              <w:bookmarkStart w:id="1961" w:name="_Toc523525969"/>
              <w:bookmarkEnd w:id="1959"/>
              <w:bookmarkEnd w:id="1960"/>
              <w:bookmarkEnd w:id="1961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1962" w:author="Lucy Lucy" w:date="2018-09-01T00:07:00Z"/>
              </w:rPr>
            </w:pPr>
            <w:bookmarkStart w:id="1963" w:name="_Toc523524346"/>
            <w:bookmarkStart w:id="1964" w:name="_Toc523525193"/>
            <w:bookmarkStart w:id="1965" w:name="_Toc523525970"/>
            <w:bookmarkEnd w:id="1963"/>
            <w:bookmarkEnd w:id="1964"/>
            <w:bookmarkEnd w:id="1965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1966" w:author="Lucy Lucy" w:date="2018-09-01T00:07:00Z"/>
              </w:rPr>
            </w:pPr>
            <w:bookmarkStart w:id="1967" w:name="_Toc523524347"/>
            <w:bookmarkStart w:id="1968" w:name="_Toc523525194"/>
            <w:bookmarkStart w:id="1969" w:name="_Toc523525971"/>
            <w:bookmarkEnd w:id="1967"/>
            <w:bookmarkEnd w:id="1968"/>
            <w:bookmarkEnd w:id="1969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1970" w:author="Lucy Lucy" w:date="2018-09-01T00:07:00Z"/>
                <w:highlight w:val="yellow"/>
              </w:rPr>
            </w:pPr>
            <w:del w:id="1971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1972" w:name="_Toc523524348"/>
              <w:bookmarkStart w:id="1973" w:name="_Toc523525195"/>
              <w:bookmarkStart w:id="1974" w:name="_Toc523525972"/>
              <w:bookmarkEnd w:id="1972"/>
              <w:bookmarkEnd w:id="1973"/>
              <w:bookmarkEnd w:id="1974"/>
            </w:del>
          </w:p>
        </w:tc>
        <w:bookmarkStart w:id="1975" w:name="_Toc523524349"/>
        <w:bookmarkStart w:id="1976" w:name="_Toc523525196"/>
        <w:bookmarkStart w:id="1977" w:name="_Toc523525973"/>
        <w:bookmarkEnd w:id="1975"/>
        <w:bookmarkEnd w:id="1976"/>
        <w:bookmarkEnd w:id="1977"/>
      </w:tr>
      <w:tr w:rsidR="00E139D4" w:rsidRPr="009C09B2" w:rsidDel="00CF568F" w14:paraId="408747F4" w14:textId="4053B33A" w:rsidTr="00E45F8E">
        <w:trPr>
          <w:trHeight w:val="459"/>
          <w:del w:id="197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1979" w:author="Lucy Lucy" w:date="2018-09-01T00:07:00Z"/>
              </w:rPr>
            </w:pPr>
            <w:del w:id="1980" w:author="Lucy Lucy" w:date="2018-09-01T00:07:00Z">
              <w:r w:rsidRPr="00E139D4" w:rsidDel="00CF568F">
                <w:delText xml:space="preserve">DDSHCN   </w:delText>
              </w:r>
              <w:bookmarkStart w:id="1981" w:name="_Toc523524350"/>
              <w:bookmarkStart w:id="1982" w:name="_Toc523525197"/>
              <w:bookmarkStart w:id="1983" w:name="_Toc523525974"/>
              <w:bookmarkEnd w:id="1981"/>
              <w:bookmarkEnd w:id="1982"/>
              <w:bookmarkEnd w:id="1983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1984" w:author="Lucy Lucy" w:date="2018-09-01T00:07:00Z"/>
              </w:rPr>
            </w:pPr>
            <w:del w:id="1985" w:author="Lucy Lucy" w:date="2018-09-01T00:07:00Z">
              <w:r w:rsidRPr="00E139D4" w:rsidDel="00CF568F">
                <w:delText>VARCHAR2</w:delText>
              </w:r>
              <w:bookmarkStart w:id="1986" w:name="_Toc523524351"/>
              <w:bookmarkStart w:id="1987" w:name="_Toc523525198"/>
              <w:bookmarkStart w:id="1988" w:name="_Toc523525975"/>
              <w:bookmarkEnd w:id="1986"/>
              <w:bookmarkEnd w:id="1987"/>
              <w:bookmarkEnd w:id="198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1989" w:author="Lucy Lucy" w:date="2018-09-01T00:07:00Z"/>
              </w:rPr>
            </w:pPr>
            <w:del w:id="1990" w:author="Lucy Lucy" w:date="2018-09-01T00:07:00Z">
              <w:r w:rsidDel="00CF568F">
                <w:delText>100</w:delText>
              </w:r>
              <w:bookmarkStart w:id="1991" w:name="_Toc523524352"/>
              <w:bookmarkStart w:id="1992" w:name="_Toc523525199"/>
              <w:bookmarkStart w:id="1993" w:name="_Toc523525976"/>
              <w:bookmarkEnd w:id="1991"/>
              <w:bookmarkEnd w:id="1992"/>
              <w:bookmarkEnd w:id="1993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1994" w:author="Lucy Lucy" w:date="2018-09-01T00:07:00Z"/>
              </w:rPr>
            </w:pPr>
            <w:bookmarkStart w:id="1995" w:name="_Toc523524353"/>
            <w:bookmarkStart w:id="1996" w:name="_Toc523525200"/>
            <w:bookmarkStart w:id="1997" w:name="_Toc523525977"/>
            <w:bookmarkEnd w:id="1995"/>
            <w:bookmarkEnd w:id="1996"/>
            <w:bookmarkEnd w:id="1997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1998" w:author="Lucy Lucy" w:date="2018-09-01T00:07:00Z"/>
              </w:rPr>
            </w:pPr>
            <w:bookmarkStart w:id="1999" w:name="_Toc523524354"/>
            <w:bookmarkStart w:id="2000" w:name="_Toc523525201"/>
            <w:bookmarkStart w:id="2001" w:name="_Toc523525978"/>
            <w:bookmarkEnd w:id="1999"/>
            <w:bookmarkEnd w:id="2000"/>
            <w:bookmarkEnd w:id="2001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002" w:author="Lucy Lucy" w:date="2018-09-01T00:07:00Z"/>
                <w:highlight w:val="yellow"/>
              </w:rPr>
            </w:pPr>
            <w:del w:id="2003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004" w:name="_Toc523524355"/>
              <w:bookmarkStart w:id="2005" w:name="_Toc523525202"/>
              <w:bookmarkStart w:id="2006" w:name="_Toc523525979"/>
              <w:bookmarkEnd w:id="2004"/>
              <w:bookmarkEnd w:id="2005"/>
              <w:bookmarkEnd w:id="2006"/>
            </w:del>
          </w:p>
        </w:tc>
        <w:bookmarkStart w:id="2007" w:name="_Toc523524356"/>
        <w:bookmarkStart w:id="2008" w:name="_Toc523525203"/>
        <w:bookmarkStart w:id="2009" w:name="_Toc523525980"/>
        <w:bookmarkEnd w:id="2007"/>
        <w:bookmarkEnd w:id="2008"/>
        <w:bookmarkEnd w:id="2009"/>
      </w:tr>
    </w:tbl>
    <w:p w14:paraId="05C54F96" w14:textId="3D0D004F" w:rsidR="00F35832" w:rsidRPr="009C09B2" w:rsidDel="005B7459" w:rsidRDefault="00F35832" w:rsidP="00F35832">
      <w:pPr>
        <w:pStyle w:val="u2"/>
        <w:rPr>
          <w:del w:id="2010" w:author="Lucy Lucy" w:date="2018-09-01T00:05:00Z"/>
        </w:rPr>
      </w:pPr>
      <w:del w:id="2011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012" w:name="_Toc523523696"/>
        <w:bookmarkStart w:id="2013" w:name="_Toc523524357"/>
        <w:bookmarkStart w:id="2014" w:name="_Toc523525204"/>
        <w:bookmarkStart w:id="2015" w:name="_Toc523525981"/>
        <w:bookmarkEnd w:id="2012"/>
        <w:bookmarkEnd w:id="2013"/>
        <w:bookmarkEnd w:id="2014"/>
        <w:bookmarkEnd w:id="2015"/>
      </w:del>
    </w:p>
    <w:p w14:paraId="7D8AE097" w14:textId="01940324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16" w:author="Lucy Lucy" w:date="2018-09-01T00:05:00Z"/>
        </w:rPr>
      </w:pPr>
      <w:del w:id="2017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018" w:name="_Toc523523697"/>
        <w:bookmarkStart w:id="2019" w:name="_Toc523524358"/>
        <w:bookmarkStart w:id="2020" w:name="_Toc523525205"/>
        <w:bookmarkStart w:id="2021" w:name="_Toc523525982"/>
        <w:bookmarkEnd w:id="2018"/>
        <w:bookmarkEnd w:id="2019"/>
        <w:bookmarkEnd w:id="2020"/>
        <w:bookmarkEnd w:id="2021"/>
      </w:del>
    </w:p>
    <w:p w14:paraId="53D6FC69" w14:textId="26493E3E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22" w:author="Lucy Lucy" w:date="2018-09-01T00:05:00Z"/>
        </w:rPr>
      </w:pPr>
      <w:del w:id="2023" w:author="Lucy Lucy" w:date="2018-09-01T00:05:00Z">
        <w:r w:rsidRPr="009C09B2" w:rsidDel="005B7459">
          <w:delText>Chi tiết các trường:</w:delText>
        </w:r>
        <w:bookmarkStart w:id="2024" w:name="_Toc523523698"/>
        <w:bookmarkStart w:id="2025" w:name="_Toc523524359"/>
        <w:bookmarkStart w:id="2026" w:name="_Toc523525206"/>
        <w:bookmarkStart w:id="2027" w:name="_Toc523525983"/>
        <w:bookmarkEnd w:id="2024"/>
        <w:bookmarkEnd w:id="2025"/>
        <w:bookmarkEnd w:id="2026"/>
        <w:bookmarkEnd w:id="20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02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029" w:author="Lucy Lucy" w:date="2018-09-01T00:05:00Z"/>
                <w:b/>
              </w:rPr>
            </w:pPr>
            <w:del w:id="203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031" w:name="_Toc523523699"/>
              <w:bookmarkStart w:id="2032" w:name="_Toc523524360"/>
              <w:bookmarkStart w:id="2033" w:name="_Toc523525207"/>
              <w:bookmarkStart w:id="2034" w:name="_Toc523525984"/>
              <w:bookmarkEnd w:id="2031"/>
              <w:bookmarkEnd w:id="2032"/>
              <w:bookmarkEnd w:id="2033"/>
              <w:bookmarkEnd w:id="2034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035" w:author="Lucy Lucy" w:date="2018-09-01T00:05:00Z"/>
                <w:b/>
              </w:rPr>
            </w:pPr>
            <w:del w:id="2036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037" w:name="_Toc523523700"/>
              <w:bookmarkStart w:id="2038" w:name="_Toc523524361"/>
              <w:bookmarkStart w:id="2039" w:name="_Toc523525208"/>
              <w:bookmarkStart w:id="2040" w:name="_Toc523525985"/>
              <w:bookmarkEnd w:id="2037"/>
              <w:bookmarkEnd w:id="2038"/>
              <w:bookmarkEnd w:id="2039"/>
              <w:bookmarkEnd w:id="204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041" w:author="Lucy Lucy" w:date="2018-09-01T00:05:00Z"/>
                <w:b/>
              </w:rPr>
            </w:pPr>
            <w:del w:id="204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043" w:name="_Toc523523701"/>
              <w:bookmarkStart w:id="2044" w:name="_Toc523524362"/>
              <w:bookmarkStart w:id="2045" w:name="_Toc523525209"/>
              <w:bookmarkStart w:id="2046" w:name="_Toc523525986"/>
              <w:bookmarkEnd w:id="2043"/>
              <w:bookmarkEnd w:id="2044"/>
              <w:bookmarkEnd w:id="2045"/>
              <w:bookmarkEnd w:id="2046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047" w:author="Lucy Lucy" w:date="2018-09-01T00:05:00Z"/>
                <w:b/>
              </w:rPr>
            </w:pPr>
            <w:del w:id="2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049" w:name="_Toc523523702"/>
              <w:bookmarkStart w:id="2050" w:name="_Toc523524363"/>
              <w:bookmarkStart w:id="2051" w:name="_Toc523525210"/>
              <w:bookmarkStart w:id="2052" w:name="_Toc523525987"/>
              <w:bookmarkEnd w:id="2049"/>
              <w:bookmarkEnd w:id="2050"/>
              <w:bookmarkEnd w:id="2051"/>
              <w:bookmarkEnd w:id="2052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053" w:author="Lucy Lucy" w:date="2018-09-01T00:05:00Z"/>
                <w:b/>
              </w:rPr>
            </w:pPr>
            <w:del w:id="2054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055" w:name="_Toc523523703"/>
              <w:bookmarkStart w:id="2056" w:name="_Toc523524364"/>
              <w:bookmarkStart w:id="2057" w:name="_Toc523525211"/>
              <w:bookmarkStart w:id="2058" w:name="_Toc523525988"/>
              <w:bookmarkEnd w:id="2055"/>
              <w:bookmarkEnd w:id="2056"/>
              <w:bookmarkEnd w:id="2057"/>
              <w:bookmarkEnd w:id="2058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059" w:author="Lucy Lucy" w:date="2018-09-01T00:05:00Z"/>
                <w:b/>
              </w:rPr>
            </w:pPr>
            <w:del w:id="206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061" w:name="_Toc523523704"/>
              <w:bookmarkStart w:id="2062" w:name="_Toc523524365"/>
              <w:bookmarkStart w:id="2063" w:name="_Toc523525212"/>
              <w:bookmarkStart w:id="2064" w:name="_Toc523525989"/>
              <w:bookmarkEnd w:id="2061"/>
              <w:bookmarkEnd w:id="2062"/>
              <w:bookmarkEnd w:id="2063"/>
              <w:bookmarkEnd w:id="2064"/>
            </w:del>
          </w:p>
        </w:tc>
        <w:bookmarkStart w:id="2065" w:name="_Toc523523705"/>
        <w:bookmarkStart w:id="2066" w:name="_Toc523524366"/>
        <w:bookmarkStart w:id="2067" w:name="_Toc523525213"/>
        <w:bookmarkStart w:id="2068" w:name="_Toc523525990"/>
        <w:bookmarkEnd w:id="2065"/>
        <w:bookmarkEnd w:id="2066"/>
        <w:bookmarkEnd w:id="2067"/>
        <w:bookmarkEnd w:id="2068"/>
      </w:tr>
      <w:tr w:rsidR="00F35832" w:rsidRPr="009C09B2" w:rsidDel="005B7459" w14:paraId="595D7BE0" w14:textId="72745BD0" w:rsidTr="00F35832">
        <w:trPr>
          <w:del w:id="2069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070" w:author="Lucy Lucy" w:date="2018-09-01T00:05:00Z"/>
              </w:rPr>
            </w:pPr>
            <w:del w:id="2071" w:author="Lucy Lucy" w:date="2018-09-01T00:05:00Z">
              <w:r w:rsidRPr="009C09B2" w:rsidDel="005B7459">
                <w:delText>ID</w:delText>
              </w:r>
              <w:bookmarkStart w:id="2072" w:name="_Toc523523706"/>
              <w:bookmarkStart w:id="2073" w:name="_Toc523524367"/>
              <w:bookmarkStart w:id="2074" w:name="_Toc523525214"/>
              <w:bookmarkStart w:id="2075" w:name="_Toc523525991"/>
              <w:bookmarkEnd w:id="2072"/>
              <w:bookmarkEnd w:id="2073"/>
              <w:bookmarkEnd w:id="2074"/>
              <w:bookmarkEnd w:id="2075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076" w:author="Lucy Lucy" w:date="2018-09-01T00:05:00Z"/>
              </w:rPr>
            </w:pPr>
            <w:del w:id="2077" w:author="Lucy Lucy" w:date="2018-09-01T00:05:00Z">
              <w:r w:rsidRPr="009C09B2" w:rsidDel="005B7459">
                <w:delText>NUMBER</w:delText>
              </w:r>
              <w:bookmarkStart w:id="2078" w:name="_Toc523523707"/>
              <w:bookmarkStart w:id="2079" w:name="_Toc523524368"/>
              <w:bookmarkStart w:id="2080" w:name="_Toc523525215"/>
              <w:bookmarkStart w:id="2081" w:name="_Toc523525992"/>
              <w:bookmarkEnd w:id="2078"/>
              <w:bookmarkEnd w:id="2079"/>
              <w:bookmarkEnd w:id="2080"/>
              <w:bookmarkEnd w:id="2081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082" w:author="Lucy Lucy" w:date="2018-09-01T00:05:00Z"/>
              </w:rPr>
            </w:pPr>
            <w:bookmarkStart w:id="2083" w:name="_Toc523523708"/>
            <w:bookmarkStart w:id="2084" w:name="_Toc523524369"/>
            <w:bookmarkStart w:id="2085" w:name="_Toc523525216"/>
            <w:bookmarkStart w:id="2086" w:name="_Toc523525993"/>
            <w:bookmarkEnd w:id="2083"/>
            <w:bookmarkEnd w:id="2084"/>
            <w:bookmarkEnd w:id="2085"/>
            <w:bookmarkEnd w:id="208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087" w:author="Lucy Lucy" w:date="2018-09-01T00:05:00Z"/>
              </w:rPr>
            </w:pPr>
            <w:bookmarkStart w:id="2088" w:name="_Toc523523709"/>
            <w:bookmarkStart w:id="2089" w:name="_Toc523524370"/>
            <w:bookmarkStart w:id="2090" w:name="_Toc523525217"/>
            <w:bookmarkStart w:id="2091" w:name="_Toc523525994"/>
            <w:bookmarkEnd w:id="2088"/>
            <w:bookmarkEnd w:id="2089"/>
            <w:bookmarkEnd w:id="2090"/>
            <w:bookmarkEnd w:id="2091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092" w:author="Lucy Lucy" w:date="2018-09-01T00:05:00Z"/>
              </w:rPr>
            </w:pPr>
            <w:bookmarkStart w:id="2093" w:name="_Toc523523710"/>
            <w:bookmarkStart w:id="2094" w:name="_Toc523524371"/>
            <w:bookmarkStart w:id="2095" w:name="_Toc523525218"/>
            <w:bookmarkStart w:id="2096" w:name="_Toc523525995"/>
            <w:bookmarkEnd w:id="2093"/>
            <w:bookmarkEnd w:id="2094"/>
            <w:bookmarkEnd w:id="2095"/>
            <w:bookmarkEnd w:id="209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097" w:author="Lucy Lucy" w:date="2018-09-01T00:05:00Z"/>
              </w:rPr>
            </w:pPr>
            <w:del w:id="2098" w:author="Lucy Lucy" w:date="2018-09-01T00:05:00Z">
              <w:r w:rsidRPr="009C09B2" w:rsidDel="005B7459">
                <w:delText>ID tự tăng</w:delText>
              </w:r>
              <w:bookmarkStart w:id="2099" w:name="_Toc523523711"/>
              <w:bookmarkStart w:id="2100" w:name="_Toc523524372"/>
              <w:bookmarkStart w:id="2101" w:name="_Toc523525219"/>
              <w:bookmarkStart w:id="2102" w:name="_Toc523525996"/>
              <w:bookmarkEnd w:id="2099"/>
              <w:bookmarkEnd w:id="2100"/>
              <w:bookmarkEnd w:id="2101"/>
              <w:bookmarkEnd w:id="2102"/>
            </w:del>
          </w:p>
        </w:tc>
        <w:bookmarkStart w:id="2103" w:name="_Toc523523712"/>
        <w:bookmarkStart w:id="2104" w:name="_Toc523524373"/>
        <w:bookmarkStart w:id="2105" w:name="_Toc523525220"/>
        <w:bookmarkStart w:id="2106" w:name="_Toc523525997"/>
        <w:bookmarkEnd w:id="2103"/>
        <w:bookmarkEnd w:id="2104"/>
        <w:bookmarkEnd w:id="2105"/>
        <w:bookmarkEnd w:id="2106"/>
      </w:tr>
      <w:tr w:rsidR="00F35832" w:rsidRPr="009C09B2" w:rsidDel="005B7459" w14:paraId="2F509BFF" w14:textId="72A22230" w:rsidTr="00F35832">
        <w:trPr>
          <w:del w:id="2107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108" w:author="Lucy Lucy" w:date="2018-09-01T00:05:00Z"/>
              </w:rPr>
            </w:pPr>
            <w:del w:id="2109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110" w:name="_Toc523523713"/>
              <w:bookmarkStart w:id="2111" w:name="_Toc523524374"/>
              <w:bookmarkStart w:id="2112" w:name="_Toc523525221"/>
              <w:bookmarkStart w:id="2113" w:name="_Toc523525998"/>
              <w:bookmarkEnd w:id="2110"/>
              <w:bookmarkEnd w:id="2111"/>
              <w:bookmarkEnd w:id="2112"/>
              <w:bookmarkEnd w:id="2113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114" w:author="Lucy Lucy" w:date="2018-09-01T00:05:00Z"/>
              </w:rPr>
            </w:pPr>
            <w:del w:id="2115" w:author="Lucy Lucy" w:date="2018-09-01T00:05:00Z">
              <w:r w:rsidRPr="009C09B2" w:rsidDel="005B7459">
                <w:delText>NUMBER</w:delText>
              </w:r>
              <w:bookmarkStart w:id="2116" w:name="_Toc523523714"/>
              <w:bookmarkStart w:id="2117" w:name="_Toc523524375"/>
              <w:bookmarkStart w:id="2118" w:name="_Toc523525222"/>
              <w:bookmarkStart w:id="2119" w:name="_Toc523525999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120" w:author="Lucy Lucy" w:date="2018-09-01T00:05:00Z"/>
              </w:rPr>
            </w:pPr>
            <w:bookmarkStart w:id="2121" w:name="_Toc523523715"/>
            <w:bookmarkStart w:id="2122" w:name="_Toc523524376"/>
            <w:bookmarkStart w:id="2123" w:name="_Toc523525223"/>
            <w:bookmarkStart w:id="2124" w:name="_Toc523526000"/>
            <w:bookmarkEnd w:id="2121"/>
            <w:bookmarkEnd w:id="2122"/>
            <w:bookmarkEnd w:id="2123"/>
            <w:bookmarkEnd w:id="2124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125" w:author="Lucy Lucy" w:date="2018-09-01T00:05:00Z"/>
              </w:rPr>
            </w:pPr>
            <w:bookmarkStart w:id="2126" w:name="_Toc523523716"/>
            <w:bookmarkStart w:id="2127" w:name="_Toc523524377"/>
            <w:bookmarkStart w:id="2128" w:name="_Toc523525224"/>
            <w:bookmarkStart w:id="2129" w:name="_Toc523526001"/>
            <w:bookmarkEnd w:id="2126"/>
            <w:bookmarkEnd w:id="2127"/>
            <w:bookmarkEnd w:id="2128"/>
            <w:bookmarkEnd w:id="2129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130" w:author="Lucy Lucy" w:date="2018-09-01T00:05:00Z"/>
              </w:rPr>
            </w:pPr>
            <w:bookmarkStart w:id="2131" w:name="_Toc523523717"/>
            <w:bookmarkStart w:id="2132" w:name="_Toc523524378"/>
            <w:bookmarkStart w:id="2133" w:name="_Toc523525225"/>
            <w:bookmarkStart w:id="2134" w:name="_Toc523526002"/>
            <w:bookmarkEnd w:id="2131"/>
            <w:bookmarkEnd w:id="2132"/>
            <w:bookmarkEnd w:id="2133"/>
            <w:bookmarkEnd w:id="2134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135" w:author="Lucy Lucy" w:date="2018-09-01T00:05:00Z"/>
              </w:rPr>
            </w:pPr>
            <w:del w:id="2136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137" w:name="_Toc523523718"/>
              <w:bookmarkStart w:id="2138" w:name="_Toc523524379"/>
              <w:bookmarkStart w:id="2139" w:name="_Toc523525226"/>
              <w:bookmarkStart w:id="2140" w:name="_Toc523526003"/>
              <w:bookmarkEnd w:id="2137"/>
              <w:bookmarkEnd w:id="2138"/>
              <w:bookmarkEnd w:id="2139"/>
              <w:bookmarkEnd w:id="2140"/>
            </w:del>
          </w:p>
        </w:tc>
        <w:bookmarkStart w:id="2141" w:name="_Toc523523719"/>
        <w:bookmarkStart w:id="2142" w:name="_Toc523524380"/>
        <w:bookmarkStart w:id="2143" w:name="_Toc523525227"/>
        <w:bookmarkStart w:id="2144" w:name="_Toc523526004"/>
        <w:bookmarkEnd w:id="2141"/>
        <w:bookmarkEnd w:id="2142"/>
        <w:bookmarkEnd w:id="2143"/>
        <w:bookmarkEnd w:id="2144"/>
      </w:tr>
      <w:tr w:rsidR="00F35832" w:rsidRPr="009C09B2" w:rsidDel="005B7459" w14:paraId="1A143D2C" w14:textId="02FB9853" w:rsidTr="00015A82">
        <w:trPr>
          <w:trHeight w:val="347"/>
          <w:del w:id="2145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146" w:author="Lucy Lucy" w:date="2018-09-01T00:05:00Z"/>
              </w:rPr>
            </w:pPr>
            <w:del w:id="2147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148" w:name="_Toc523523720"/>
              <w:bookmarkStart w:id="2149" w:name="_Toc523524381"/>
              <w:bookmarkStart w:id="2150" w:name="_Toc523525228"/>
              <w:bookmarkStart w:id="2151" w:name="_Toc523526005"/>
              <w:bookmarkEnd w:id="2148"/>
              <w:bookmarkEnd w:id="2149"/>
              <w:bookmarkEnd w:id="2150"/>
              <w:bookmarkEnd w:id="215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152" w:author="Lucy Lucy" w:date="2018-09-01T00:05:00Z"/>
              </w:rPr>
            </w:pPr>
            <w:del w:id="2153" w:author="Lucy Lucy" w:date="2018-09-01T00:05:00Z">
              <w:r w:rsidRPr="009C09B2" w:rsidDel="005B7459">
                <w:delText>VARCHAR2</w:delText>
              </w:r>
              <w:bookmarkStart w:id="2154" w:name="_Toc523523721"/>
              <w:bookmarkStart w:id="2155" w:name="_Toc523524382"/>
              <w:bookmarkStart w:id="2156" w:name="_Toc523525229"/>
              <w:bookmarkStart w:id="2157" w:name="_Toc523526006"/>
              <w:bookmarkEnd w:id="2154"/>
              <w:bookmarkEnd w:id="2155"/>
              <w:bookmarkEnd w:id="2156"/>
              <w:bookmarkEnd w:id="2157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158" w:author="Lucy Lucy" w:date="2018-09-01T00:05:00Z"/>
              </w:rPr>
            </w:pPr>
            <w:del w:id="2159" w:author="Lucy Lucy" w:date="2018-09-01T00:05:00Z">
              <w:r w:rsidRPr="009C09B2" w:rsidDel="005B7459">
                <w:delText>50</w:delText>
              </w:r>
              <w:bookmarkStart w:id="2160" w:name="_Toc523523722"/>
              <w:bookmarkStart w:id="2161" w:name="_Toc523524383"/>
              <w:bookmarkStart w:id="2162" w:name="_Toc523525230"/>
              <w:bookmarkStart w:id="2163" w:name="_Toc523526007"/>
              <w:bookmarkEnd w:id="2160"/>
              <w:bookmarkEnd w:id="2161"/>
              <w:bookmarkEnd w:id="2162"/>
              <w:bookmarkEnd w:id="2163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164" w:author="Lucy Lucy" w:date="2018-09-01T00:05:00Z"/>
              </w:rPr>
            </w:pPr>
            <w:bookmarkStart w:id="2165" w:name="_Toc523523723"/>
            <w:bookmarkStart w:id="2166" w:name="_Toc523524384"/>
            <w:bookmarkStart w:id="2167" w:name="_Toc523525231"/>
            <w:bookmarkStart w:id="2168" w:name="_Toc523526008"/>
            <w:bookmarkEnd w:id="2165"/>
            <w:bookmarkEnd w:id="2166"/>
            <w:bookmarkEnd w:id="2167"/>
            <w:bookmarkEnd w:id="2168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169" w:author="Lucy Lucy" w:date="2018-09-01T00:05:00Z"/>
              </w:rPr>
            </w:pPr>
            <w:bookmarkStart w:id="2170" w:name="_Toc523523724"/>
            <w:bookmarkStart w:id="2171" w:name="_Toc523524385"/>
            <w:bookmarkStart w:id="2172" w:name="_Toc523525232"/>
            <w:bookmarkStart w:id="2173" w:name="_Toc523526009"/>
            <w:bookmarkEnd w:id="2170"/>
            <w:bookmarkEnd w:id="2171"/>
            <w:bookmarkEnd w:id="2172"/>
            <w:bookmarkEnd w:id="2173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174" w:author="Lucy Lucy" w:date="2018-09-01T00:05:00Z"/>
              </w:rPr>
            </w:pPr>
            <w:del w:id="2175" w:author="Lucy Lucy" w:date="2018-09-01T00:05:00Z">
              <w:r w:rsidRPr="009C09B2" w:rsidDel="005B7459">
                <w:delText>Mã đơn, link với App_Code bảng Sys_Application</w:delText>
              </w:r>
              <w:bookmarkStart w:id="2176" w:name="_Toc523523725"/>
              <w:bookmarkStart w:id="2177" w:name="_Toc523524386"/>
              <w:bookmarkStart w:id="2178" w:name="_Toc523525233"/>
              <w:bookmarkStart w:id="2179" w:name="_Toc523526010"/>
              <w:bookmarkEnd w:id="2176"/>
              <w:bookmarkEnd w:id="2177"/>
              <w:bookmarkEnd w:id="2178"/>
              <w:bookmarkEnd w:id="2179"/>
            </w:del>
          </w:p>
        </w:tc>
        <w:bookmarkStart w:id="2180" w:name="_Toc523523726"/>
        <w:bookmarkStart w:id="2181" w:name="_Toc523524387"/>
        <w:bookmarkStart w:id="2182" w:name="_Toc523525234"/>
        <w:bookmarkStart w:id="2183" w:name="_Toc523526011"/>
        <w:bookmarkEnd w:id="2180"/>
        <w:bookmarkEnd w:id="2181"/>
        <w:bookmarkEnd w:id="2182"/>
        <w:bookmarkEnd w:id="2183"/>
      </w:tr>
      <w:tr w:rsidR="00F35832" w:rsidRPr="009C09B2" w:rsidDel="005B7459" w14:paraId="66014528" w14:textId="7D8C26B3" w:rsidTr="00F35832">
        <w:trPr>
          <w:del w:id="2184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185" w:author="Lucy Lucy" w:date="2018-09-01T00:05:00Z"/>
              </w:rPr>
            </w:pPr>
            <w:del w:id="2186" w:author="Lucy Lucy" w:date="2018-09-01T00:05:00Z">
              <w:r w:rsidRPr="009C09B2" w:rsidDel="005B7459">
                <w:delText>Request</w:delText>
              </w:r>
              <w:bookmarkStart w:id="2187" w:name="_Toc523523727"/>
              <w:bookmarkStart w:id="2188" w:name="_Toc523524388"/>
              <w:bookmarkStart w:id="2189" w:name="_Toc523525235"/>
              <w:bookmarkStart w:id="2190" w:name="_Toc523526012"/>
              <w:bookmarkEnd w:id="2187"/>
              <w:bookmarkEnd w:id="2188"/>
              <w:bookmarkEnd w:id="2189"/>
              <w:bookmarkEnd w:id="2190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191" w:author="Lucy Lucy" w:date="2018-09-01T00:05:00Z"/>
              </w:rPr>
            </w:pPr>
            <w:del w:id="2192" w:author="Lucy Lucy" w:date="2018-09-01T00:05:00Z">
              <w:r w:rsidRPr="009C09B2" w:rsidDel="005B7459">
                <w:delText>VARCHAR2</w:delText>
              </w:r>
              <w:bookmarkStart w:id="2193" w:name="_Toc523523728"/>
              <w:bookmarkStart w:id="2194" w:name="_Toc523524389"/>
              <w:bookmarkStart w:id="2195" w:name="_Toc523525236"/>
              <w:bookmarkStart w:id="2196" w:name="_Toc523526013"/>
              <w:bookmarkEnd w:id="2193"/>
              <w:bookmarkEnd w:id="2194"/>
              <w:bookmarkEnd w:id="2195"/>
              <w:bookmarkEnd w:id="219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197" w:author="Lucy Lucy" w:date="2018-09-01T00:05:00Z"/>
              </w:rPr>
            </w:pPr>
            <w:del w:id="2198" w:author="Lucy Lucy" w:date="2018-09-01T00:05:00Z">
              <w:r w:rsidRPr="009C09B2" w:rsidDel="005B7459">
                <w:delText>50</w:delText>
              </w:r>
              <w:bookmarkStart w:id="2199" w:name="_Toc523523729"/>
              <w:bookmarkStart w:id="2200" w:name="_Toc523524390"/>
              <w:bookmarkStart w:id="2201" w:name="_Toc523525237"/>
              <w:bookmarkStart w:id="2202" w:name="_Toc523526014"/>
              <w:bookmarkEnd w:id="2199"/>
              <w:bookmarkEnd w:id="2200"/>
              <w:bookmarkEnd w:id="2201"/>
              <w:bookmarkEnd w:id="2202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203" w:author="Lucy Lucy" w:date="2018-09-01T00:05:00Z"/>
              </w:rPr>
            </w:pPr>
            <w:bookmarkStart w:id="2204" w:name="_Toc523523730"/>
            <w:bookmarkStart w:id="2205" w:name="_Toc523524391"/>
            <w:bookmarkStart w:id="2206" w:name="_Toc523525238"/>
            <w:bookmarkStart w:id="2207" w:name="_Toc523526015"/>
            <w:bookmarkEnd w:id="2204"/>
            <w:bookmarkEnd w:id="2205"/>
            <w:bookmarkEnd w:id="2206"/>
            <w:bookmarkEnd w:id="220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208" w:author="Lucy Lucy" w:date="2018-09-01T00:05:00Z"/>
              </w:rPr>
            </w:pPr>
            <w:bookmarkStart w:id="2209" w:name="_Toc523523731"/>
            <w:bookmarkStart w:id="2210" w:name="_Toc523524392"/>
            <w:bookmarkStart w:id="2211" w:name="_Toc523525239"/>
            <w:bookmarkStart w:id="2212" w:name="_Toc523526016"/>
            <w:bookmarkEnd w:id="2209"/>
            <w:bookmarkEnd w:id="2210"/>
            <w:bookmarkEnd w:id="2211"/>
            <w:bookmarkEnd w:id="2212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213" w:author="Lucy Lucy" w:date="2018-09-01T00:05:00Z"/>
              </w:rPr>
            </w:pPr>
            <w:del w:id="2214" w:author="Lucy Lucy" w:date="2018-09-01T00:05:00Z">
              <w:r w:rsidRPr="009C09B2" w:rsidDel="005B7459">
                <w:delText>Yêu cầu sửa đổi.</w:delText>
              </w:r>
              <w:bookmarkStart w:id="2215" w:name="_Toc523523732"/>
              <w:bookmarkStart w:id="2216" w:name="_Toc523524393"/>
              <w:bookmarkStart w:id="2217" w:name="_Toc523525240"/>
              <w:bookmarkStart w:id="2218" w:name="_Toc523526017"/>
              <w:bookmarkEnd w:id="2215"/>
              <w:bookmarkEnd w:id="2216"/>
              <w:bookmarkEnd w:id="2217"/>
              <w:bookmarkEnd w:id="2218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219" w:author="Lucy Lucy" w:date="2018-09-01T00:05:00Z"/>
              </w:rPr>
            </w:pPr>
            <w:del w:id="2220" w:author="Lucy Lucy" w:date="2018-09-01T00:05:00Z">
              <w:r w:rsidRPr="009C09B2" w:rsidDel="005B7459">
                <w:delText>Link với bảng allcode</w:delText>
              </w:r>
              <w:bookmarkStart w:id="2221" w:name="_Toc523523733"/>
              <w:bookmarkStart w:id="2222" w:name="_Toc523524394"/>
              <w:bookmarkStart w:id="2223" w:name="_Toc523525241"/>
              <w:bookmarkStart w:id="2224" w:name="_Toc523526018"/>
              <w:bookmarkEnd w:id="2221"/>
              <w:bookmarkEnd w:id="2222"/>
              <w:bookmarkEnd w:id="2223"/>
              <w:bookmarkEnd w:id="2224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225" w:author="Lucy Lucy" w:date="2018-09-01T00:05:00Z"/>
              </w:rPr>
            </w:pPr>
            <w:del w:id="2226" w:author="Lucy Lucy" w:date="2018-09-01T00:05:00Z">
              <w:r w:rsidRPr="009C09B2" w:rsidDel="005B7459">
                <w:delText>1: Đơn đăng ký sáng chế</w:delText>
              </w:r>
              <w:bookmarkStart w:id="2227" w:name="_Toc523523734"/>
              <w:bookmarkStart w:id="2228" w:name="_Toc523524395"/>
              <w:bookmarkStart w:id="2229" w:name="_Toc523525242"/>
              <w:bookmarkStart w:id="2230" w:name="_Toc523526019"/>
              <w:bookmarkEnd w:id="2227"/>
              <w:bookmarkEnd w:id="2228"/>
              <w:bookmarkEnd w:id="2229"/>
              <w:bookmarkEnd w:id="2230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231" w:author="Lucy Lucy" w:date="2018-09-01T00:05:00Z"/>
              </w:rPr>
            </w:pPr>
            <w:del w:id="2232" w:author="Lucy Lucy" w:date="2018-09-01T00:05:00Z">
              <w:r w:rsidRPr="009C09B2" w:rsidDel="005B7459">
                <w:delText>2: Đơn đăng ký kiểu dáng công nghiệp</w:delText>
              </w:r>
              <w:bookmarkStart w:id="2233" w:name="_Toc523523735"/>
              <w:bookmarkStart w:id="2234" w:name="_Toc523524396"/>
              <w:bookmarkStart w:id="2235" w:name="_Toc523525243"/>
              <w:bookmarkStart w:id="2236" w:name="_Toc523526020"/>
              <w:bookmarkEnd w:id="2233"/>
              <w:bookmarkEnd w:id="2234"/>
              <w:bookmarkEnd w:id="2235"/>
              <w:bookmarkEnd w:id="2236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237" w:author="Lucy Lucy" w:date="2018-09-01T00:05:00Z"/>
              </w:rPr>
            </w:pPr>
            <w:del w:id="2238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239" w:name="_Toc523523736"/>
              <w:bookmarkStart w:id="2240" w:name="_Toc523524397"/>
              <w:bookmarkStart w:id="2241" w:name="_Toc523525244"/>
              <w:bookmarkStart w:id="2242" w:name="_Toc523526021"/>
              <w:bookmarkEnd w:id="2239"/>
              <w:bookmarkEnd w:id="2240"/>
              <w:bookmarkEnd w:id="2241"/>
              <w:bookmarkEnd w:id="2242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243" w:author="Lucy Lucy" w:date="2018-09-01T00:05:00Z"/>
              </w:rPr>
            </w:pPr>
            <w:del w:id="2244" w:author="Lucy Lucy" w:date="2018-09-01T00:05:00Z">
              <w:r w:rsidRPr="009C09B2" w:rsidDel="005B7459">
                <w:delText>4: Đơn đăng ký nhãn hiệu</w:delText>
              </w:r>
              <w:bookmarkStart w:id="2245" w:name="_Toc523523737"/>
              <w:bookmarkStart w:id="2246" w:name="_Toc523524398"/>
              <w:bookmarkStart w:id="2247" w:name="_Toc523525245"/>
              <w:bookmarkStart w:id="2248" w:name="_Toc523526022"/>
              <w:bookmarkEnd w:id="2245"/>
              <w:bookmarkEnd w:id="2246"/>
              <w:bookmarkEnd w:id="2247"/>
              <w:bookmarkEnd w:id="2248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249" w:author="Lucy Lucy" w:date="2018-09-01T00:05:00Z"/>
              </w:rPr>
            </w:pPr>
            <w:del w:id="2250" w:author="Lucy Lucy" w:date="2018-09-01T00:05:00Z">
              <w:r w:rsidRPr="009C09B2" w:rsidDel="005B7459">
                <w:delText>5: Đơn đăng ký chỉ dẫn địa lý</w:delText>
              </w:r>
              <w:bookmarkStart w:id="2251" w:name="_Toc523523738"/>
              <w:bookmarkStart w:id="2252" w:name="_Toc523524399"/>
              <w:bookmarkStart w:id="2253" w:name="_Toc523525246"/>
              <w:bookmarkStart w:id="2254" w:name="_Toc523526023"/>
              <w:bookmarkEnd w:id="2251"/>
              <w:bookmarkEnd w:id="2252"/>
              <w:bookmarkEnd w:id="2253"/>
              <w:bookmarkEnd w:id="2254"/>
            </w:del>
          </w:p>
        </w:tc>
        <w:bookmarkStart w:id="2255" w:name="_Toc523523739"/>
        <w:bookmarkStart w:id="2256" w:name="_Toc523524400"/>
        <w:bookmarkStart w:id="2257" w:name="_Toc523525247"/>
        <w:bookmarkStart w:id="2258" w:name="_Toc523526024"/>
        <w:bookmarkEnd w:id="2255"/>
        <w:bookmarkEnd w:id="2256"/>
        <w:bookmarkEnd w:id="2257"/>
        <w:bookmarkEnd w:id="2258"/>
      </w:tr>
      <w:tr w:rsidR="000705A6" w:rsidRPr="009C09B2" w:rsidDel="005B7459" w14:paraId="291B1D69" w14:textId="58886AD0" w:rsidTr="00F35832">
        <w:trPr>
          <w:del w:id="2259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260" w:author="Lucy Lucy" w:date="2018-09-01T00:05:00Z"/>
              </w:rPr>
            </w:pPr>
            <w:del w:id="2261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262" w:name="_Toc523523740"/>
              <w:bookmarkStart w:id="2263" w:name="_Toc523524401"/>
              <w:bookmarkStart w:id="2264" w:name="_Toc523525248"/>
              <w:bookmarkStart w:id="2265" w:name="_Toc523526025"/>
              <w:bookmarkEnd w:id="2262"/>
              <w:bookmarkEnd w:id="2263"/>
              <w:bookmarkEnd w:id="2264"/>
              <w:bookmarkEnd w:id="22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266" w:author="Lucy Lucy" w:date="2018-09-01T00:05:00Z"/>
              </w:rPr>
            </w:pPr>
            <w:del w:id="2267" w:author="Lucy Lucy" w:date="2018-09-01T00:05:00Z">
              <w:r w:rsidDel="005B7459">
                <w:delText>VARCHAR2</w:delText>
              </w:r>
              <w:bookmarkStart w:id="2268" w:name="_Toc523523741"/>
              <w:bookmarkStart w:id="2269" w:name="_Toc523524402"/>
              <w:bookmarkStart w:id="2270" w:name="_Toc523525249"/>
              <w:bookmarkStart w:id="2271" w:name="_Toc523526026"/>
              <w:bookmarkEnd w:id="2268"/>
              <w:bookmarkEnd w:id="2269"/>
              <w:bookmarkEnd w:id="2270"/>
              <w:bookmarkEnd w:id="2271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272" w:author="Lucy Lucy" w:date="2018-09-01T00:05:00Z"/>
              </w:rPr>
            </w:pPr>
            <w:del w:id="2273" w:author="Lucy Lucy" w:date="2018-09-01T00:05:00Z">
              <w:r w:rsidDel="005B7459">
                <w:delText>5</w:delText>
              </w:r>
              <w:bookmarkStart w:id="2274" w:name="_Toc523523742"/>
              <w:bookmarkStart w:id="2275" w:name="_Toc523524403"/>
              <w:bookmarkStart w:id="2276" w:name="_Toc523525250"/>
              <w:bookmarkStart w:id="2277" w:name="_Toc523526027"/>
              <w:bookmarkEnd w:id="2274"/>
              <w:bookmarkEnd w:id="2275"/>
              <w:bookmarkEnd w:id="2276"/>
              <w:bookmarkEnd w:id="2277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278" w:author="Lucy Lucy" w:date="2018-09-01T00:05:00Z"/>
              </w:rPr>
            </w:pPr>
            <w:bookmarkStart w:id="2279" w:name="_Toc523523743"/>
            <w:bookmarkStart w:id="2280" w:name="_Toc523524404"/>
            <w:bookmarkStart w:id="2281" w:name="_Toc523525251"/>
            <w:bookmarkStart w:id="2282" w:name="_Toc523526028"/>
            <w:bookmarkEnd w:id="2279"/>
            <w:bookmarkEnd w:id="2280"/>
            <w:bookmarkEnd w:id="2281"/>
            <w:bookmarkEnd w:id="2282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283" w:author="Lucy Lucy" w:date="2018-09-01T00:05:00Z"/>
              </w:rPr>
            </w:pPr>
            <w:bookmarkStart w:id="2284" w:name="_Toc523523744"/>
            <w:bookmarkStart w:id="2285" w:name="_Toc523524405"/>
            <w:bookmarkStart w:id="2286" w:name="_Toc523525252"/>
            <w:bookmarkStart w:id="2287" w:name="_Toc523526029"/>
            <w:bookmarkEnd w:id="2284"/>
            <w:bookmarkEnd w:id="2285"/>
            <w:bookmarkEnd w:id="2286"/>
            <w:bookmarkEnd w:id="2287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288" w:author="Lucy Lucy" w:date="2018-09-01T00:05:00Z"/>
              </w:rPr>
            </w:pPr>
            <w:del w:id="2289" w:author="Lucy Lucy" w:date="2018-09-01T00:05:00Z">
              <w:r w:rsidDel="005B7459">
                <w:delText>Nội dung yêu cầu sửa đổi</w:delText>
              </w:r>
              <w:bookmarkStart w:id="2290" w:name="_Toc523523745"/>
              <w:bookmarkStart w:id="2291" w:name="_Toc523524406"/>
              <w:bookmarkStart w:id="2292" w:name="_Toc523525253"/>
              <w:bookmarkStart w:id="2293" w:name="_Toc523526030"/>
              <w:bookmarkEnd w:id="2290"/>
              <w:bookmarkEnd w:id="2291"/>
              <w:bookmarkEnd w:id="2292"/>
              <w:bookmarkEnd w:id="2293"/>
            </w:del>
          </w:p>
          <w:p w14:paraId="57500DFF" w14:textId="75ACA9F8" w:rsidR="00F77F25" w:rsidDel="005B7459" w:rsidRDefault="00F77F25" w:rsidP="00F35832">
            <w:pPr>
              <w:rPr>
                <w:del w:id="2294" w:author="Lucy Lucy" w:date="2018-09-01T00:05:00Z"/>
              </w:rPr>
            </w:pPr>
            <w:del w:id="2295" w:author="Lucy Lucy" w:date="2018-09-01T00:05:00Z">
              <w:r w:rsidDel="005B7459">
                <w:delText>1 : Tên chủ đơn</w:delText>
              </w:r>
              <w:bookmarkStart w:id="2296" w:name="_Toc523523746"/>
              <w:bookmarkStart w:id="2297" w:name="_Toc523524407"/>
              <w:bookmarkStart w:id="2298" w:name="_Toc523525254"/>
              <w:bookmarkStart w:id="2299" w:name="_Toc523526031"/>
              <w:bookmarkEnd w:id="2296"/>
              <w:bookmarkEnd w:id="2297"/>
              <w:bookmarkEnd w:id="2298"/>
              <w:bookmarkEnd w:id="2299"/>
            </w:del>
          </w:p>
          <w:p w14:paraId="6E4AA551" w14:textId="7C019643" w:rsidR="00F77F25" w:rsidDel="005B7459" w:rsidRDefault="00F77F25" w:rsidP="00F35832">
            <w:pPr>
              <w:rPr>
                <w:del w:id="2300" w:author="Lucy Lucy" w:date="2018-09-01T00:05:00Z"/>
              </w:rPr>
            </w:pPr>
            <w:del w:id="2301" w:author="Lucy Lucy" w:date="2018-09-01T00:05:00Z">
              <w:r w:rsidDel="005B7459">
                <w:delText>2: Địa chỉ chủ đơn</w:delText>
              </w:r>
              <w:bookmarkStart w:id="2302" w:name="_Toc523523747"/>
              <w:bookmarkStart w:id="2303" w:name="_Toc523524408"/>
              <w:bookmarkStart w:id="2304" w:name="_Toc523525255"/>
              <w:bookmarkStart w:id="2305" w:name="_Toc523526032"/>
              <w:bookmarkEnd w:id="2302"/>
              <w:bookmarkEnd w:id="2303"/>
              <w:bookmarkEnd w:id="2304"/>
              <w:bookmarkEnd w:id="2305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306" w:author="Lucy Lucy" w:date="2018-09-01T00:05:00Z"/>
              </w:rPr>
            </w:pPr>
            <w:del w:id="2307" w:author="Lucy Lucy" w:date="2018-09-01T00:05:00Z">
              <w:r w:rsidDel="005B7459">
                <w:delText>3: Nội dung khác</w:delText>
              </w:r>
              <w:bookmarkStart w:id="2308" w:name="_Toc523523748"/>
              <w:bookmarkStart w:id="2309" w:name="_Toc523524409"/>
              <w:bookmarkStart w:id="2310" w:name="_Toc523525256"/>
              <w:bookmarkStart w:id="2311" w:name="_Toc523526033"/>
              <w:bookmarkEnd w:id="2308"/>
              <w:bookmarkEnd w:id="2309"/>
              <w:bookmarkEnd w:id="2310"/>
              <w:bookmarkEnd w:id="2311"/>
            </w:del>
          </w:p>
        </w:tc>
        <w:bookmarkStart w:id="2312" w:name="_Toc523523749"/>
        <w:bookmarkStart w:id="2313" w:name="_Toc523524410"/>
        <w:bookmarkStart w:id="2314" w:name="_Toc523525257"/>
        <w:bookmarkStart w:id="2315" w:name="_Toc523526034"/>
        <w:bookmarkEnd w:id="2312"/>
        <w:bookmarkEnd w:id="2313"/>
        <w:bookmarkEnd w:id="2314"/>
        <w:bookmarkEnd w:id="2315"/>
      </w:tr>
      <w:tr w:rsidR="00F77F25" w:rsidRPr="009C09B2" w:rsidDel="005B7459" w14:paraId="62F040EE" w14:textId="2B4856D4" w:rsidTr="00F35832">
        <w:trPr>
          <w:del w:id="2316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317" w:author="Lucy Lucy" w:date="2018-09-01T00:05:00Z"/>
                <w:rFonts w:ascii="Times New Roman" w:hAnsi="Times New Roman"/>
                <w:bCs/>
                <w:lang w:val="pt-BR"/>
              </w:rPr>
            </w:pPr>
            <w:del w:id="2318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319" w:name="_Toc523523750"/>
              <w:bookmarkStart w:id="2320" w:name="_Toc523524411"/>
              <w:bookmarkStart w:id="2321" w:name="_Toc523525258"/>
              <w:bookmarkStart w:id="2322" w:name="_Toc523526035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323" w:author="Lucy Lucy" w:date="2018-09-01T00:05:00Z"/>
              </w:rPr>
            </w:pPr>
            <w:del w:id="2324" w:author="Lucy Lucy" w:date="2018-09-01T00:05:00Z">
              <w:r w:rsidDel="005B7459">
                <w:delText>VARCHAR2</w:delText>
              </w:r>
              <w:bookmarkStart w:id="2325" w:name="_Toc523523751"/>
              <w:bookmarkStart w:id="2326" w:name="_Toc523524412"/>
              <w:bookmarkStart w:id="2327" w:name="_Toc523525259"/>
              <w:bookmarkStart w:id="2328" w:name="_Toc523526036"/>
              <w:bookmarkEnd w:id="2325"/>
              <w:bookmarkEnd w:id="2326"/>
              <w:bookmarkEnd w:id="2327"/>
              <w:bookmarkEnd w:id="2328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329" w:author="Lucy Lucy" w:date="2018-09-01T00:05:00Z"/>
              </w:rPr>
            </w:pPr>
            <w:del w:id="2330" w:author="Lucy Lucy" w:date="2018-09-01T00:05:00Z">
              <w:r w:rsidDel="005B7459">
                <w:delText>200</w:delText>
              </w:r>
              <w:bookmarkStart w:id="2331" w:name="_Toc523523752"/>
              <w:bookmarkStart w:id="2332" w:name="_Toc523524413"/>
              <w:bookmarkStart w:id="2333" w:name="_Toc523525260"/>
              <w:bookmarkStart w:id="2334" w:name="_Toc523526037"/>
              <w:bookmarkEnd w:id="2331"/>
              <w:bookmarkEnd w:id="2332"/>
              <w:bookmarkEnd w:id="2333"/>
              <w:bookmarkEnd w:id="2334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335" w:author="Lucy Lucy" w:date="2018-09-01T00:05:00Z"/>
              </w:rPr>
            </w:pPr>
            <w:bookmarkStart w:id="2336" w:name="_Toc523523753"/>
            <w:bookmarkStart w:id="2337" w:name="_Toc523524414"/>
            <w:bookmarkStart w:id="2338" w:name="_Toc523525261"/>
            <w:bookmarkStart w:id="2339" w:name="_Toc523526038"/>
            <w:bookmarkEnd w:id="2336"/>
            <w:bookmarkEnd w:id="2337"/>
            <w:bookmarkEnd w:id="2338"/>
            <w:bookmarkEnd w:id="2339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340" w:author="Lucy Lucy" w:date="2018-09-01T00:05:00Z"/>
              </w:rPr>
            </w:pPr>
            <w:bookmarkStart w:id="2341" w:name="_Toc523523754"/>
            <w:bookmarkStart w:id="2342" w:name="_Toc523524415"/>
            <w:bookmarkStart w:id="2343" w:name="_Toc523525262"/>
            <w:bookmarkStart w:id="2344" w:name="_Toc523526039"/>
            <w:bookmarkEnd w:id="2341"/>
            <w:bookmarkEnd w:id="2342"/>
            <w:bookmarkEnd w:id="2343"/>
            <w:bookmarkEnd w:id="2344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345" w:author="Lucy Lucy" w:date="2018-09-01T00:05:00Z"/>
              </w:rPr>
            </w:pPr>
            <w:del w:id="2346" w:author="Lucy Lucy" w:date="2018-09-01T00:05:00Z">
              <w:r w:rsidDel="005B7459">
                <w:delText>Đề nghị sửa thành</w:delText>
              </w:r>
              <w:bookmarkStart w:id="2347" w:name="_Toc523523755"/>
              <w:bookmarkStart w:id="2348" w:name="_Toc523524416"/>
              <w:bookmarkStart w:id="2349" w:name="_Toc523525263"/>
              <w:bookmarkStart w:id="2350" w:name="_Toc523526040"/>
              <w:bookmarkEnd w:id="2347"/>
              <w:bookmarkEnd w:id="2348"/>
              <w:bookmarkEnd w:id="2349"/>
              <w:bookmarkEnd w:id="2350"/>
            </w:del>
          </w:p>
        </w:tc>
        <w:bookmarkStart w:id="2351" w:name="_Toc523523756"/>
        <w:bookmarkStart w:id="2352" w:name="_Toc523524417"/>
        <w:bookmarkStart w:id="2353" w:name="_Toc523525264"/>
        <w:bookmarkStart w:id="2354" w:name="_Toc523526041"/>
        <w:bookmarkEnd w:id="2351"/>
        <w:bookmarkEnd w:id="2352"/>
        <w:bookmarkEnd w:id="2353"/>
        <w:bookmarkEnd w:id="2354"/>
      </w:tr>
      <w:tr w:rsidR="00F77F25" w:rsidRPr="009C09B2" w:rsidDel="005B7459" w14:paraId="146AF074" w14:textId="480B2B86" w:rsidTr="00F35832">
        <w:trPr>
          <w:del w:id="2355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35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357" w:author="Lucy Lucy" w:date="2018-09-01T00:05:00Z">
              <w:r w:rsidDel="005B7459">
                <w:delText>LANGUAGE_CODE</w:delText>
              </w:r>
              <w:bookmarkStart w:id="2358" w:name="_Toc523523757"/>
              <w:bookmarkStart w:id="2359" w:name="_Toc523524418"/>
              <w:bookmarkStart w:id="2360" w:name="_Toc523525265"/>
              <w:bookmarkStart w:id="2361" w:name="_Toc523526042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362" w:author="Lucy Lucy" w:date="2018-09-01T00:05:00Z"/>
              </w:rPr>
            </w:pPr>
            <w:del w:id="2363" w:author="Lucy Lucy" w:date="2018-09-01T00:05:00Z">
              <w:r w:rsidDel="005B7459">
                <w:delText>VARCHAR2</w:delText>
              </w:r>
              <w:bookmarkStart w:id="2364" w:name="_Toc523523758"/>
              <w:bookmarkStart w:id="2365" w:name="_Toc523524419"/>
              <w:bookmarkStart w:id="2366" w:name="_Toc523525266"/>
              <w:bookmarkStart w:id="2367" w:name="_Toc523526043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368" w:author="Lucy Lucy" w:date="2018-09-01T00:05:00Z"/>
              </w:rPr>
            </w:pPr>
            <w:del w:id="2369" w:author="Lucy Lucy" w:date="2018-09-01T00:05:00Z">
              <w:r w:rsidDel="005B7459">
                <w:delText>5</w:delText>
              </w:r>
              <w:bookmarkStart w:id="2370" w:name="_Toc523523759"/>
              <w:bookmarkStart w:id="2371" w:name="_Toc523524420"/>
              <w:bookmarkStart w:id="2372" w:name="_Toc523525267"/>
              <w:bookmarkStart w:id="2373" w:name="_Toc523526044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374" w:author="Lucy Lucy" w:date="2018-09-01T00:05:00Z"/>
              </w:rPr>
            </w:pPr>
            <w:bookmarkStart w:id="2375" w:name="_Toc523523760"/>
            <w:bookmarkStart w:id="2376" w:name="_Toc523524421"/>
            <w:bookmarkStart w:id="2377" w:name="_Toc523525268"/>
            <w:bookmarkStart w:id="2378" w:name="_Toc523526045"/>
            <w:bookmarkEnd w:id="2375"/>
            <w:bookmarkEnd w:id="2376"/>
            <w:bookmarkEnd w:id="2377"/>
            <w:bookmarkEnd w:id="237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379" w:author="Lucy Lucy" w:date="2018-09-01T00:05:00Z"/>
              </w:rPr>
            </w:pPr>
            <w:bookmarkStart w:id="2380" w:name="_Toc523523761"/>
            <w:bookmarkStart w:id="2381" w:name="_Toc523524422"/>
            <w:bookmarkStart w:id="2382" w:name="_Toc523525269"/>
            <w:bookmarkStart w:id="2383" w:name="_Toc523526046"/>
            <w:bookmarkEnd w:id="2380"/>
            <w:bookmarkEnd w:id="2381"/>
            <w:bookmarkEnd w:id="2382"/>
            <w:bookmarkEnd w:id="2383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384" w:author="Lucy Lucy" w:date="2018-09-01T00:05:00Z"/>
              </w:rPr>
            </w:pPr>
            <w:bookmarkStart w:id="2385" w:name="_Toc523523762"/>
            <w:bookmarkStart w:id="2386" w:name="_Toc523524423"/>
            <w:bookmarkStart w:id="2387" w:name="_Toc523525270"/>
            <w:bookmarkStart w:id="2388" w:name="_Toc523526047"/>
            <w:bookmarkEnd w:id="2385"/>
            <w:bookmarkEnd w:id="2386"/>
            <w:bookmarkEnd w:id="2387"/>
            <w:bookmarkEnd w:id="2388"/>
          </w:p>
          <w:p w14:paraId="100E6CA7" w14:textId="078302B2" w:rsidR="008A1236" w:rsidRPr="009C09B2" w:rsidDel="005B7459" w:rsidRDefault="008A1236" w:rsidP="00F77F25">
            <w:pPr>
              <w:rPr>
                <w:del w:id="2389" w:author="Lucy Lucy" w:date="2018-09-01T00:05:00Z"/>
              </w:rPr>
            </w:pPr>
            <w:bookmarkStart w:id="2390" w:name="_Toc523523763"/>
            <w:bookmarkStart w:id="2391" w:name="_Toc523524424"/>
            <w:bookmarkStart w:id="2392" w:name="_Toc523525271"/>
            <w:bookmarkStart w:id="2393" w:name="_Toc523526048"/>
            <w:bookmarkEnd w:id="2390"/>
            <w:bookmarkEnd w:id="2391"/>
            <w:bookmarkEnd w:id="2392"/>
            <w:bookmarkEnd w:id="2393"/>
          </w:p>
        </w:tc>
        <w:bookmarkStart w:id="2394" w:name="_Toc523523764"/>
        <w:bookmarkStart w:id="2395" w:name="_Toc523524425"/>
        <w:bookmarkStart w:id="2396" w:name="_Toc523525272"/>
        <w:bookmarkStart w:id="2397" w:name="_Toc523526049"/>
        <w:bookmarkEnd w:id="2394"/>
        <w:bookmarkEnd w:id="2395"/>
        <w:bookmarkEnd w:id="2396"/>
        <w:bookmarkEnd w:id="2397"/>
      </w:tr>
    </w:tbl>
    <w:p w14:paraId="29A142A5" w14:textId="244DAFD6" w:rsidR="008A1236" w:rsidRPr="009C09B2" w:rsidDel="005B7459" w:rsidRDefault="008A1236" w:rsidP="008A1236">
      <w:pPr>
        <w:pStyle w:val="u2"/>
        <w:rPr>
          <w:del w:id="2398" w:author="Lucy Lucy" w:date="2018-09-01T00:05:00Z"/>
        </w:rPr>
      </w:pPr>
      <w:del w:id="2399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400" w:name="_Toc523523765"/>
        <w:bookmarkStart w:id="2401" w:name="_Toc523524426"/>
        <w:bookmarkStart w:id="2402" w:name="_Toc523525273"/>
        <w:bookmarkStart w:id="2403" w:name="_Toc523526050"/>
        <w:bookmarkEnd w:id="2400"/>
        <w:bookmarkEnd w:id="2401"/>
        <w:bookmarkEnd w:id="2402"/>
        <w:bookmarkEnd w:id="2403"/>
      </w:del>
    </w:p>
    <w:p w14:paraId="2A86865D" w14:textId="3EB5FEE9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04" w:author="Lucy Lucy" w:date="2018-09-01T00:05:00Z"/>
        </w:rPr>
      </w:pPr>
      <w:del w:id="2405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406" w:name="_Toc523523766"/>
        <w:bookmarkStart w:id="2407" w:name="_Toc523524427"/>
        <w:bookmarkStart w:id="2408" w:name="_Toc523525274"/>
        <w:bookmarkStart w:id="2409" w:name="_Toc523526051"/>
        <w:bookmarkEnd w:id="2406"/>
        <w:bookmarkEnd w:id="2407"/>
        <w:bookmarkEnd w:id="2408"/>
        <w:bookmarkEnd w:id="2409"/>
      </w:del>
    </w:p>
    <w:p w14:paraId="05DD7023" w14:textId="670115F2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10" w:author="Lucy Lucy" w:date="2018-09-01T00:05:00Z"/>
        </w:rPr>
      </w:pPr>
      <w:del w:id="2411" w:author="Lucy Lucy" w:date="2018-09-01T00:05:00Z">
        <w:r w:rsidRPr="009C09B2" w:rsidDel="005B7459">
          <w:delText>Chi tiết các trường:</w:delText>
        </w:r>
        <w:bookmarkStart w:id="2412" w:name="_Toc523523767"/>
        <w:bookmarkStart w:id="2413" w:name="_Toc523524428"/>
        <w:bookmarkStart w:id="2414" w:name="_Toc523525275"/>
        <w:bookmarkStart w:id="2415" w:name="_Toc523526052"/>
        <w:bookmarkEnd w:id="2412"/>
        <w:bookmarkEnd w:id="2413"/>
        <w:bookmarkEnd w:id="2414"/>
        <w:bookmarkEnd w:id="241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416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417" w:author="Lucy Lucy" w:date="2018-09-01T00:05:00Z"/>
                <w:b/>
              </w:rPr>
            </w:pPr>
            <w:del w:id="241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19" w:name="_Toc523523768"/>
              <w:bookmarkStart w:id="2420" w:name="_Toc523524429"/>
              <w:bookmarkStart w:id="2421" w:name="_Toc523525276"/>
              <w:bookmarkStart w:id="2422" w:name="_Toc523526053"/>
              <w:bookmarkEnd w:id="2419"/>
              <w:bookmarkEnd w:id="2420"/>
              <w:bookmarkEnd w:id="2421"/>
              <w:bookmarkEnd w:id="242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423" w:author="Lucy Lucy" w:date="2018-09-01T00:05:00Z"/>
                <w:b/>
              </w:rPr>
            </w:pPr>
            <w:del w:id="242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25" w:name="_Toc523523769"/>
              <w:bookmarkStart w:id="2426" w:name="_Toc523524430"/>
              <w:bookmarkStart w:id="2427" w:name="_Toc523525277"/>
              <w:bookmarkStart w:id="2428" w:name="_Toc523526054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429" w:author="Lucy Lucy" w:date="2018-09-01T00:05:00Z"/>
                <w:b/>
              </w:rPr>
            </w:pPr>
            <w:del w:id="2430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431" w:name="_Toc523523770"/>
              <w:bookmarkStart w:id="2432" w:name="_Toc523524431"/>
              <w:bookmarkStart w:id="2433" w:name="_Toc523525278"/>
              <w:bookmarkStart w:id="2434" w:name="_Toc523526055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435" w:author="Lucy Lucy" w:date="2018-09-01T00:05:00Z"/>
                <w:b/>
              </w:rPr>
            </w:pPr>
            <w:del w:id="243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437" w:name="_Toc523523771"/>
              <w:bookmarkStart w:id="2438" w:name="_Toc523524432"/>
              <w:bookmarkStart w:id="2439" w:name="_Toc523525279"/>
              <w:bookmarkStart w:id="2440" w:name="_Toc523526056"/>
              <w:bookmarkEnd w:id="2437"/>
              <w:bookmarkEnd w:id="2438"/>
              <w:bookmarkEnd w:id="2439"/>
              <w:bookmarkEnd w:id="2440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441" w:author="Lucy Lucy" w:date="2018-09-01T00:05:00Z"/>
                <w:b/>
              </w:rPr>
            </w:pPr>
            <w:del w:id="2442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443" w:name="_Toc523523772"/>
              <w:bookmarkStart w:id="2444" w:name="_Toc523524433"/>
              <w:bookmarkStart w:id="2445" w:name="_Toc523525280"/>
              <w:bookmarkStart w:id="2446" w:name="_Toc523526057"/>
              <w:bookmarkEnd w:id="2443"/>
              <w:bookmarkEnd w:id="2444"/>
              <w:bookmarkEnd w:id="2445"/>
              <w:bookmarkEnd w:id="2446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447" w:author="Lucy Lucy" w:date="2018-09-01T00:05:00Z"/>
                <w:b/>
              </w:rPr>
            </w:pPr>
            <w:del w:id="2448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449" w:name="_Toc523523773"/>
              <w:bookmarkStart w:id="2450" w:name="_Toc523524434"/>
              <w:bookmarkStart w:id="2451" w:name="_Toc523525281"/>
              <w:bookmarkStart w:id="2452" w:name="_Toc523526058"/>
              <w:bookmarkEnd w:id="2449"/>
              <w:bookmarkEnd w:id="2450"/>
              <w:bookmarkEnd w:id="2451"/>
              <w:bookmarkEnd w:id="2452"/>
            </w:del>
          </w:p>
        </w:tc>
        <w:bookmarkStart w:id="2453" w:name="_Toc523523774"/>
        <w:bookmarkStart w:id="2454" w:name="_Toc523524435"/>
        <w:bookmarkStart w:id="2455" w:name="_Toc523525282"/>
        <w:bookmarkStart w:id="2456" w:name="_Toc523526059"/>
        <w:bookmarkEnd w:id="2453"/>
        <w:bookmarkEnd w:id="2454"/>
        <w:bookmarkEnd w:id="2455"/>
        <w:bookmarkEnd w:id="2456"/>
      </w:tr>
      <w:tr w:rsidR="008A1236" w:rsidRPr="009C09B2" w:rsidDel="005B7459" w14:paraId="11ED41CB" w14:textId="551B3DDD" w:rsidTr="008A1236">
        <w:trPr>
          <w:del w:id="2457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458" w:author="Lucy Lucy" w:date="2018-09-01T00:05:00Z"/>
              </w:rPr>
            </w:pPr>
            <w:del w:id="2459" w:author="Lucy Lucy" w:date="2018-09-01T00:05:00Z">
              <w:r w:rsidRPr="009C09B2" w:rsidDel="005B7459">
                <w:delText>ID</w:delText>
              </w:r>
              <w:bookmarkStart w:id="2460" w:name="_Toc523523775"/>
              <w:bookmarkStart w:id="2461" w:name="_Toc523524436"/>
              <w:bookmarkStart w:id="2462" w:name="_Toc523525283"/>
              <w:bookmarkStart w:id="2463" w:name="_Toc523526060"/>
              <w:bookmarkEnd w:id="2460"/>
              <w:bookmarkEnd w:id="2461"/>
              <w:bookmarkEnd w:id="2462"/>
              <w:bookmarkEnd w:id="2463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464" w:author="Lucy Lucy" w:date="2018-09-01T00:05:00Z"/>
              </w:rPr>
            </w:pPr>
            <w:del w:id="2465" w:author="Lucy Lucy" w:date="2018-09-01T00:05:00Z">
              <w:r w:rsidRPr="009C09B2" w:rsidDel="005B7459">
                <w:delText>NUMBER</w:delText>
              </w:r>
              <w:bookmarkStart w:id="2466" w:name="_Toc523523776"/>
              <w:bookmarkStart w:id="2467" w:name="_Toc523524437"/>
              <w:bookmarkStart w:id="2468" w:name="_Toc523525284"/>
              <w:bookmarkStart w:id="2469" w:name="_Toc523526061"/>
              <w:bookmarkEnd w:id="2466"/>
              <w:bookmarkEnd w:id="2467"/>
              <w:bookmarkEnd w:id="2468"/>
              <w:bookmarkEnd w:id="2469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470" w:author="Lucy Lucy" w:date="2018-09-01T00:05:00Z"/>
              </w:rPr>
            </w:pPr>
            <w:bookmarkStart w:id="2471" w:name="_Toc523523777"/>
            <w:bookmarkStart w:id="2472" w:name="_Toc523524438"/>
            <w:bookmarkStart w:id="2473" w:name="_Toc523525285"/>
            <w:bookmarkStart w:id="2474" w:name="_Toc523526062"/>
            <w:bookmarkEnd w:id="2471"/>
            <w:bookmarkEnd w:id="2472"/>
            <w:bookmarkEnd w:id="2473"/>
            <w:bookmarkEnd w:id="2474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475" w:author="Lucy Lucy" w:date="2018-09-01T00:05:00Z"/>
              </w:rPr>
            </w:pPr>
            <w:bookmarkStart w:id="2476" w:name="_Toc523523778"/>
            <w:bookmarkStart w:id="2477" w:name="_Toc523524439"/>
            <w:bookmarkStart w:id="2478" w:name="_Toc523525286"/>
            <w:bookmarkStart w:id="2479" w:name="_Toc523526063"/>
            <w:bookmarkEnd w:id="2476"/>
            <w:bookmarkEnd w:id="2477"/>
            <w:bookmarkEnd w:id="2478"/>
            <w:bookmarkEnd w:id="247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480" w:author="Lucy Lucy" w:date="2018-09-01T00:05:00Z"/>
              </w:rPr>
            </w:pPr>
            <w:bookmarkStart w:id="2481" w:name="_Toc523523779"/>
            <w:bookmarkStart w:id="2482" w:name="_Toc523524440"/>
            <w:bookmarkStart w:id="2483" w:name="_Toc523525287"/>
            <w:bookmarkStart w:id="2484" w:name="_Toc523526064"/>
            <w:bookmarkEnd w:id="2481"/>
            <w:bookmarkEnd w:id="2482"/>
            <w:bookmarkEnd w:id="2483"/>
            <w:bookmarkEnd w:id="2484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485" w:author="Lucy Lucy" w:date="2018-09-01T00:05:00Z"/>
              </w:rPr>
            </w:pPr>
            <w:del w:id="2486" w:author="Lucy Lucy" w:date="2018-09-01T00:05:00Z">
              <w:r w:rsidRPr="009C09B2" w:rsidDel="005B7459">
                <w:delText>ID tự tăng</w:delText>
              </w:r>
              <w:bookmarkStart w:id="2487" w:name="_Toc523523780"/>
              <w:bookmarkStart w:id="2488" w:name="_Toc523524441"/>
              <w:bookmarkStart w:id="2489" w:name="_Toc523525288"/>
              <w:bookmarkStart w:id="2490" w:name="_Toc523526065"/>
              <w:bookmarkEnd w:id="2487"/>
              <w:bookmarkEnd w:id="2488"/>
              <w:bookmarkEnd w:id="2489"/>
              <w:bookmarkEnd w:id="2490"/>
            </w:del>
          </w:p>
        </w:tc>
        <w:bookmarkStart w:id="2491" w:name="_Toc523523781"/>
        <w:bookmarkStart w:id="2492" w:name="_Toc523524442"/>
        <w:bookmarkStart w:id="2493" w:name="_Toc523525289"/>
        <w:bookmarkStart w:id="2494" w:name="_Toc523526066"/>
        <w:bookmarkEnd w:id="2491"/>
        <w:bookmarkEnd w:id="2492"/>
        <w:bookmarkEnd w:id="2493"/>
        <w:bookmarkEnd w:id="2494"/>
      </w:tr>
      <w:tr w:rsidR="008A1236" w:rsidRPr="009C09B2" w:rsidDel="005B7459" w14:paraId="534B04C7" w14:textId="349822E8" w:rsidTr="008A1236">
        <w:trPr>
          <w:del w:id="2495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496" w:author="Lucy Lucy" w:date="2018-09-01T00:05:00Z"/>
              </w:rPr>
            </w:pPr>
            <w:del w:id="2497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498" w:name="_Toc523523782"/>
              <w:bookmarkStart w:id="2499" w:name="_Toc523524443"/>
              <w:bookmarkStart w:id="2500" w:name="_Toc523525290"/>
              <w:bookmarkStart w:id="2501" w:name="_Toc523526067"/>
              <w:bookmarkEnd w:id="2498"/>
              <w:bookmarkEnd w:id="2499"/>
              <w:bookmarkEnd w:id="2500"/>
              <w:bookmarkEnd w:id="2501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502" w:author="Lucy Lucy" w:date="2018-09-01T00:05:00Z"/>
              </w:rPr>
            </w:pPr>
            <w:del w:id="2503" w:author="Lucy Lucy" w:date="2018-09-01T00:05:00Z">
              <w:r w:rsidRPr="009C09B2" w:rsidDel="005B7459">
                <w:delText>NUMBER</w:delText>
              </w:r>
              <w:bookmarkStart w:id="2504" w:name="_Toc523523783"/>
              <w:bookmarkStart w:id="2505" w:name="_Toc523524444"/>
              <w:bookmarkStart w:id="2506" w:name="_Toc523525291"/>
              <w:bookmarkStart w:id="2507" w:name="_Toc523526068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508" w:author="Lucy Lucy" w:date="2018-09-01T00:05:00Z"/>
              </w:rPr>
            </w:pPr>
            <w:bookmarkStart w:id="2509" w:name="_Toc523523784"/>
            <w:bookmarkStart w:id="2510" w:name="_Toc523524445"/>
            <w:bookmarkStart w:id="2511" w:name="_Toc523525292"/>
            <w:bookmarkStart w:id="2512" w:name="_Toc523526069"/>
            <w:bookmarkEnd w:id="2509"/>
            <w:bookmarkEnd w:id="2510"/>
            <w:bookmarkEnd w:id="2511"/>
            <w:bookmarkEnd w:id="2512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513" w:author="Lucy Lucy" w:date="2018-09-01T00:05:00Z"/>
              </w:rPr>
            </w:pPr>
            <w:bookmarkStart w:id="2514" w:name="_Toc523523785"/>
            <w:bookmarkStart w:id="2515" w:name="_Toc523524446"/>
            <w:bookmarkStart w:id="2516" w:name="_Toc523525293"/>
            <w:bookmarkStart w:id="2517" w:name="_Toc523526070"/>
            <w:bookmarkEnd w:id="2514"/>
            <w:bookmarkEnd w:id="2515"/>
            <w:bookmarkEnd w:id="2516"/>
            <w:bookmarkEnd w:id="2517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518" w:author="Lucy Lucy" w:date="2018-09-01T00:05:00Z"/>
              </w:rPr>
            </w:pPr>
            <w:bookmarkStart w:id="2519" w:name="_Toc523523786"/>
            <w:bookmarkStart w:id="2520" w:name="_Toc523524447"/>
            <w:bookmarkStart w:id="2521" w:name="_Toc523525294"/>
            <w:bookmarkStart w:id="2522" w:name="_Toc523526071"/>
            <w:bookmarkEnd w:id="2519"/>
            <w:bookmarkEnd w:id="2520"/>
            <w:bookmarkEnd w:id="2521"/>
            <w:bookmarkEnd w:id="2522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523" w:author="Lucy Lucy" w:date="2018-09-01T00:05:00Z"/>
              </w:rPr>
            </w:pPr>
            <w:del w:id="2524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525" w:name="_Toc523523787"/>
              <w:bookmarkStart w:id="2526" w:name="_Toc523524448"/>
              <w:bookmarkStart w:id="2527" w:name="_Toc523525295"/>
              <w:bookmarkStart w:id="2528" w:name="_Toc523526072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88"/>
        <w:bookmarkStart w:id="2530" w:name="_Toc523524449"/>
        <w:bookmarkStart w:id="2531" w:name="_Toc523525296"/>
        <w:bookmarkStart w:id="2532" w:name="_Toc523526073"/>
        <w:bookmarkEnd w:id="2529"/>
        <w:bookmarkEnd w:id="2530"/>
        <w:bookmarkEnd w:id="2531"/>
        <w:bookmarkEnd w:id="2532"/>
      </w:tr>
      <w:tr w:rsidR="008A1236" w:rsidRPr="009C09B2" w:rsidDel="005B7459" w14:paraId="6FBFAEA3" w14:textId="011A58FC" w:rsidTr="008A1236">
        <w:trPr>
          <w:trHeight w:val="347"/>
          <w:del w:id="253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536" w:name="_Toc523523789"/>
              <w:bookmarkStart w:id="2537" w:name="_Toc523524450"/>
              <w:bookmarkStart w:id="2538" w:name="_Toc523525297"/>
              <w:bookmarkStart w:id="2539" w:name="_Toc523526074"/>
              <w:bookmarkEnd w:id="2536"/>
              <w:bookmarkEnd w:id="2537"/>
              <w:bookmarkEnd w:id="2538"/>
              <w:bookmarkEnd w:id="2539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VARCHAR2</w:delText>
              </w:r>
              <w:bookmarkStart w:id="2542" w:name="_Toc523523790"/>
              <w:bookmarkStart w:id="2543" w:name="_Toc523524451"/>
              <w:bookmarkStart w:id="2544" w:name="_Toc523525298"/>
              <w:bookmarkStart w:id="2545" w:name="_Toc523526075"/>
              <w:bookmarkEnd w:id="2542"/>
              <w:bookmarkEnd w:id="2543"/>
              <w:bookmarkEnd w:id="2544"/>
              <w:bookmarkEnd w:id="254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50</w:delText>
              </w:r>
              <w:bookmarkStart w:id="2548" w:name="_Toc523523791"/>
              <w:bookmarkStart w:id="2549" w:name="_Toc523524452"/>
              <w:bookmarkStart w:id="2550" w:name="_Toc523525299"/>
              <w:bookmarkStart w:id="2551" w:name="_Toc523526076"/>
              <w:bookmarkEnd w:id="2548"/>
              <w:bookmarkEnd w:id="2549"/>
              <w:bookmarkEnd w:id="2550"/>
              <w:bookmarkEnd w:id="2551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552" w:author="Lucy Lucy" w:date="2018-09-01T00:05:00Z"/>
              </w:rPr>
            </w:pPr>
            <w:bookmarkStart w:id="2553" w:name="_Toc523523792"/>
            <w:bookmarkStart w:id="2554" w:name="_Toc523524453"/>
            <w:bookmarkStart w:id="2555" w:name="_Toc523525300"/>
            <w:bookmarkStart w:id="2556" w:name="_Toc523526077"/>
            <w:bookmarkEnd w:id="2553"/>
            <w:bookmarkEnd w:id="2554"/>
            <w:bookmarkEnd w:id="2555"/>
            <w:bookmarkEnd w:id="2556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557" w:author="Lucy Lucy" w:date="2018-09-01T00:05:00Z"/>
              </w:rPr>
            </w:pPr>
            <w:bookmarkStart w:id="2558" w:name="_Toc523523793"/>
            <w:bookmarkStart w:id="2559" w:name="_Toc523524454"/>
            <w:bookmarkStart w:id="2560" w:name="_Toc523525301"/>
            <w:bookmarkStart w:id="2561" w:name="_Toc523526078"/>
            <w:bookmarkEnd w:id="2558"/>
            <w:bookmarkEnd w:id="2559"/>
            <w:bookmarkEnd w:id="2560"/>
            <w:bookmarkEnd w:id="2561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562" w:author="Lucy Lucy" w:date="2018-09-01T00:05:00Z"/>
              </w:rPr>
            </w:pPr>
            <w:del w:id="2563" w:author="Lucy Lucy" w:date="2018-09-01T00:05:00Z">
              <w:r w:rsidRPr="009C09B2" w:rsidDel="005B7459">
                <w:delText>Mã đơn, link với App_Code bảng Sys_Application</w:delText>
              </w:r>
              <w:bookmarkStart w:id="2564" w:name="_Toc523523794"/>
              <w:bookmarkStart w:id="2565" w:name="_Toc523524455"/>
              <w:bookmarkStart w:id="2566" w:name="_Toc523525302"/>
              <w:bookmarkStart w:id="2567" w:name="_Toc523526079"/>
              <w:bookmarkEnd w:id="2564"/>
              <w:bookmarkEnd w:id="2565"/>
              <w:bookmarkEnd w:id="2566"/>
              <w:bookmarkEnd w:id="2567"/>
            </w:del>
          </w:p>
        </w:tc>
        <w:bookmarkStart w:id="2568" w:name="_Toc523523795"/>
        <w:bookmarkStart w:id="2569" w:name="_Toc523524456"/>
        <w:bookmarkStart w:id="2570" w:name="_Toc523525303"/>
        <w:bookmarkStart w:id="2571" w:name="_Toc523526080"/>
        <w:bookmarkEnd w:id="2568"/>
        <w:bookmarkEnd w:id="2569"/>
        <w:bookmarkEnd w:id="2570"/>
        <w:bookmarkEnd w:id="2571"/>
      </w:tr>
      <w:tr w:rsidR="008A1236" w:rsidRPr="009C09B2" w:rsidDel="005B7459" w14:paraId="3CCA2B54" w14:textId="24765FFB" w:rsidTr="008A1236">
        <w:trPr>
          <w:del w:id="2572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573" w:author="Lucy Lucy" w:date="2018-09-01T00:05:00Z"/>
              </w:rPr>
            </w:pPr>
            <w:del w:id="2574" w:author="Lucy Lucy" w:date="2018-09-01T00:05:00Z">
              <w:r w:rsidRPr="001E2889" w:rsidDel="005B7459">
                <w:delText>REQUEST_CHANGE_TYPE</w:delText>
              </w:r>
              <w:bookmarkStart w:id="2575" w:name="_Toc523523796"/>
              <w:bookmarkStart w:id="2576" w:name="_Toc523524457"/>
              <w:bookmarkStart w:id="2577" w:name="_Toc523525304"/>
              <w:bookmarkStart w:id="2578" w:name="_Toc523526081"/>
              <w:bookmarkEnd w:id="2575"/>
              <w:bookmarkEnd w:id="2576"/>
              <w:bookmarkEnd w:id="2577"/>
              <w:bookmarkEnd w:id="2578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579" w:author="Lucy Lucy" w:date="2018-09-01T00:05:00Z"/>
              </w:rPr>
            </w:pPr>
            <w:del w:id="2580" w:author="Lucy Lucy" w:date="2018-09-01T00:05:00Z">
              <w:r w:rsidRPr="009C09B2" w:rsidDel="005B7459">
                <w:delText>NUMBER</w:delText>
              </w:r>
              <w:bookmarkStart w:id="2581" w:name="_Toc523523797"/>
              <w:bookmarkStart w:id="2582" w:name="_Toc523524458"/>
              <w:bookmarkStart w:id="2583" w:name="_Toc523525305"/>
              <w:bookmarkStart w:id="2584" w:name="_Toc523526082"/>
              <w:bookmarkEnd w:id="2581"/>
              <w:bookmarkEnd w:id="2582"/>
              <w:bookmarkEnd w:id="2583"/>
              <w:bookmarkEnd w:id="2584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585" w:author="Lucy Lucy" w:date="2018-09-01T00:05:00Z"/>
              </w:rPr>
            </w:pPr>
            <w:bookmarkStart w:id="2586" w:name="_Toc523523798"/>
            <w:bookmarkStart w:id="2587" w:name="_Toc523524459"/>
            <w:bookmarkStart w:id="2588" w:name="_Toc523525306"/>
            <w:bookmarkStart w:id="2589" w:name="_Toc523526083"/>
            <w:bookmarkEnd w:id="2586"/>
            <w:bookmarkEnd w:id="2587"/>
            <w:bookmarkEnd w:id="2588"/>
            <w:bookmarkEnd w:id="258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590" w:author="Lucy Lucy" w:date="2018-09-01T00:05:00Z"/>
              </w:rPr>
            </w:pPr>
            <w:bookmarkStart w:id="2591" w:name="_Toc523523799"/>
            <w:bookmarkStart w:id="2592" w:name="_Toc523524460"/>
            <w:bookmarkStart w:id="2593" w:name="_Toc523525307"/>
            <w:bookmarkStart w:id="2594" w:name="_Toc523526084"/>
            <w:bookmarkEnd w:id="2591"/>
            <w:bookmarkEnd w:id="2592"/>
            <w:bookmarkEnd w:id="2593"/>
            <w:bookmarkEnd w:id="2594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595" w:author="Lucy Lucy" w:date="2018-09-01T00:05:00Z"/>
              </w:rPr>
            </w:pPr>
            <w:bookmarkStart w:id="2596" w:name="_Toc523523800"/>
            <w:bookmarkStart w:id="2597" w:name="_Toc523524461"/>
            <w:bookmarkStart w:id="2598" w:name="_Toc523525308"/>
            <w:bookmarkStart w:id="2599" w:name="_Toc523526085"/>
            <w:bookmarkEnd w:id="2596"/>
            <w:bookmarkEnd w:id="2597"/>
            <w:bookmarkEnd w:id="2598"/>
            <w:bookmarkEnd w:id="259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600" w:author="Lucy Lucy" w:date="2018-09-01T00:05:00Z"/>
              </w:rPr>
            </w:pPr>
            <w:del w:id="2601" w:author="Lucy Lucy" w:date="2018-09-01T00:05:00Z">
              <w:r w:rsidDel="005B7459">
                <w:delText>Loại yêu cầu sửa đổi</w:delText>
              </w:r>
              <w:bookmarkStart w:id="2602" w:name="_Toc523523801"/>
              <w:bookmarkStart w:id="2603" w:name="_Toc523524462"/>
              <w:bookmarkStart w:id="2604" w:name="_Toc523525309"/>
              <w:bookmarkStart w:id="2605" w:name="_Toc523526086"/>
              <w:bookmarkEnd w:id="2602"/>
              <w:bookmarkEnd w:id="2603"/>
              <w:bookmarkEnd w:id="2604"/>
              <w:bookmarkEnd w:id="2605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60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0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608" w:name="_Toc523523802"/>
              <w:bookmarkStart w:id="2609" w:name="_Toc523524463"/>
              <w:bookmarkStart w:id="2610" w:name="_Toc523525310"/>
              <w:bookmarkStart w:id="2611" w:name="_Toc523526087"/>
              <w:bookmarkEnd w:id="2608"/>
              <w:bookmarkEnd w:id="2609"/>
              <w:bookmarkEnd w:id="2610"/>
              <w:bookmarkEnd w:id="2611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61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614" w:name="_Toc523523803"/>
              <w:bookmarkStart w:id="2615" w:name="_Toc523524464"/>
              <w:bookmarkStart w:id="2616" w:name="_Toc523525311"/>
              <w:bookmarkStart w:id="2617" w:name="_Toc523526088"/>
              <w:bookmarkEnd w:id="2614"/>
              <w:bookmarkEnd w:id="2615"/>
              <w:bookmarkEnd w:id="2616"/>
              <w:bookmarkEnd w:id="2617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61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620" w:name="_Toc523523804"/>
              <w:bookmarkStart w:id="2621" w:name="_Toc523524465"/>
              <w:bookmarkStart w:id="2622" w:name="_Toc523525312"/>
              <w:bookmarkStart w:id="2623" w:name="_Toc523526089"/>
              <w:bookmarkEnd w:id="2620"/>
              <w:bookmarkEnd w:id="2621"/>
              <w:bookmarkEnd w:id="2622"/>
              <w:bookmarkEnd w:id="2623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62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2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626" w:name="_Toc523523805"/>
              <w:bookmarkStart w:id="2627" w:name="_Toc523524466"/>
              <w:bookmarkStart w:id="2628" w:name="_Toc523525313"/>
              <w:bookmarkStart w:id="2629" w:name="_Toc523526090"/>
              <w:bookmarkEnd w:id="2626"/>
              <w:bookmarkEnd w:id="2627"/>
              <w:bookmarkEnd w:id="2628"/>
              <w:bookmarkEnd w:id="2629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630" w:author="Lucy Lucy" w:date="2018-09-01T00:05:00Z"/>
              </w:rPr>
            </w:pPr>
            <w:del w:id="263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632" w:name="_Toc523523806"/>
              <w:bookmarkStart w:id="2633" w:name="_Toc523524467"/>
              <w:bookmarkStart w:id="2634" w:name="_Toc523525314"/>
              <w:bookmarkStart w:id="2635" w:name="_Toc523526091"/>
              <w:bookmarkEnd w:id="2632"/>
              <w:bookmarkEnd w:id="2633"/>
              <w:bookmarkEnd w:id="2634"/>
              <w:bookmarkEnd w:id="2635"/>
            </w:del>
          </w:p>
        </w:tc>
        <w:bookmarkStart w:id="2636" w:name="_Toc523523807"/>
        <w:bookmarkStart w:id="2637" w:name="_Toc523524468"/>
        <w:bookmarkStart w:id="2638" w:name="_Toc523525315"/>
        <w:bookmarkStart w:id="2639" w:name="_Toc523526092"/>
        <w:bookmarkEnd w:id="2636"/>
        <w:bookmarkEnd w:id="2637"/>
        <w:bookmarkEnd w:id="2638"/>
        <w:bookmarkEnd w:id="2639"/>
      </w:tr>
      <w:tr w:rsidR="008A1236" w:rsidRPr="009C09B2" w:rsidDel="005B7459" w14:paraId="10C56EC5" w14:textId="368C3EE0" w:rsidTr="008A1236">
        <w:trPr>
          <w:del w:id="2640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641" w:author="Lucy Lucy" w:date="2018-09-01T00:05:00Z"/>
              </w:rPr>
            </w:pPr>
            <w:del w:id="264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643" w:name="_Toc523523808"/>
              <w:bookmarkStart w:id="2644" w:name="_Toc523524469"/>
              <w:bookmarkStart w:id="2645" w:name="_Toc523525316"/>
              <w:bookmarkStart w:id="2646" w:name="_Toc523526093"/>
              <w:bookmarkEnd w:id="2643"/>
              <w:bookmarkEnd w:id="2644"/>
              <w:bookmarkEnd w:id="2645"/>
              <w:bookmarkEnd w:id="264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647" w:author="Lucy Lucy" w:date="2018-09-01T00:05:00Z"/>
              </w:rPr>
            </w:pPr>
            <w:del w:id="2648" w:author="Lucy Lucy" w:date="2018-09-01T00:05:00Z">
              <w:r w:rsidDel="005B7459">
                <w:delText>VARCHAR2</w:delText>
              </w:r>
              <w:bookmarkStart w:id="2649" w:name="_Toc523523809"/>
              <w:bookmarkStart w:id="2650" w:name="_Toc523524470"/>
              <w:bookmarkStart w:id="2651" w:name="_Toc523525317"/>
              <w:bookmarkStart w:id="2652" w:name="_Toc523526094"/>
              <w:bookmarkEnd w:id="2649"/>
              <w:bookmarkEnd w:id="2650"/>
              <w:bookmarkEnd w:id="2651"/>
              <w:bookmarkEnd w:id="2652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653" w:author="Lucy Lucy" w:date="2018-09-01T00:05:00Z"/>
              </w:rPr>
            </w:pPr>
            <w:del w:id="2654" w:author="Lucy Lucy" w:date="2018-09-01T00:05:00Z">
              <w:r w:rsidDel="005B7459">
                <w:delText>200</w:delText>
              </w:r>
              <w:bookmarkStart w:id="2655" w:name="_Toc523523810"/>
              <w:bookmarkStart w:id="2656" w:name="_Toc523524471"/>
              <w:bookmarkStart w:id="2657" w:name="_Toc523525318"/>
              <w:bookmarkStart w:id="2658" w:name="_Toc523526095"/>
              <w:bookmarkEnd w:id="2655"/>
              <w:bookmarkEnd w:id="2656"/>
              <w:bookmarkEnd w:id="2657"/>
              <w:bookmarkEnd w:id="265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659" w:author="Lucy Lucy" w:date="2018-09-01T00:05:00Z"/>
              </w:rPr>
            </w:pPr>
            <w:bookmarkStart w:id="2660" w:name="_Toc523523811"/>
            <w:bookmarkStart w:id="2661" w:name="_Toc523524472"/>
            <w:bookmarkStart w:id="2662" w:name="_Toc523525319"/>
            <w:bookmarkStart w:id="2663" w:name="_Toc523526096"/>
            <w:bookmarkEnd w:id="2660"/>
            <w:bookmarkEnd w:id="2661"/>
            <w:bookmarkEnd w:id="2662"/>
            <w:bookmarkEnd w:id="2663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664" w:author="Lucy Lucy" w:date="2018-09-01T00:05:00Z"/>
              </w:rPr>
            </w:pPr>
            <w:bookmarkStart w:id="2665" w:name="_Toc523523812"/>
            <w:bookmarkStart w:id="2666" w:name="_Toc523524473"/>
            <w:bookmarkStart w:id="2667" w:name="_Toc523525320"/>
            <w:bookmarkStart w:id="2668" w:name="_Toc523526097"/>
            <w:bookmarkEnd w:id="2665"/>
            <w:bookmarkEnd w:id="2666"/>
            <w:bookmarkEnd w:id="2667"/>
            <w:bookmarkEnd w:id="2668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Del="005B7459">
                <w:delText>Số đơn yêu cầu sửa đổi</w:delText>
              </w:r>
              <w:bookmarkStart w:id="2671" w:name="_Toc523523813"/>
              <w:bookmarkStart w:id="2672" w:name="_Toc523524474"/>
              <w:bookmarkStart w:id="2673" w:name="_Toc523525321"/>
              <w:bookmarkStart w:id="2674" w:name="_Toc523526098"/>
              <w:bookmarkEnd w:id="2671"/>
              <w:bookmarkEnd w:id="2672"/>
              <w:bookmarkEnd w:id="2673"/>
              <w:bookmarkEnd w:id="2674"/>
            </w:del>
          </w:p>
        </w:tc>
        <w:bookmarkStart w:id="2675" w:name="_Toc523523814"/>
        <w:bookmarkStart w:id="2676" w:name="_Toc523524475"/>
        <w:bookmarkStart w:id="2677" w:name="_Toc523525322"/>
        <w:bookmarkStart w:id="2678" w:name="_Toc523526099"/>
        <w:bookmarkEnd w:id="2675"/>
        <w:bookmarkEnd w:id="2676"/>
        <w:bookmarkEnd w:id="2677"/>
        <w:bookmarkEnd w:id="2678"/>
      </w:tr>
      <w:tr w:rsidR="008A1236" w:rsidRPr="009C09B2" w:rsidDel="005B7459" w14:paraId="0021A9FA" w14:textId="627A5F75" w:rsidTr="008A1236">
        <w:trPr>
          <w:del w:id="2679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680" w:author="Lucy Lucy" w:date="2018-09-01T00:05:00Z"/>
                <w:rFonts w:ascii="Times New Roman" w:hAnsi="Times New Roman"/>
                <w:bCs/>
                <w:lang w:val="pt-BR"/>
              </w:rPr>
            </w:pPr>
            <w:del w:id="268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682" w:name="_Toc523523815"/>
              <w:bookmarkStart w:id="2683" w:name="_Toc523524476"/>
              <w:bookmarkStart w:id="2684" w:name="_Toc523525323"/>
              <w:bookmarkStart w:id="2685" w:name="_Toc523526100"/>
              <w:bookmarkEnd w:id="2682"/>
              <w:bookmarkEnd w:id="2683"/>
              <w:bookmarkEnd w:id="2684"/>
              <w:bookmarkEnd w:id="2685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2686" w:author="Lucy Lucy" w:date="2018-09-01T00:05:00Z"/>
              </w:rPr>
            </w:pPr>
            <w:del w:id="2687" w:author="Lucy Lucy" w:date="2018-09-01T00:05:00Z">
              <w:r w:rsidRPr="009C09B2" w:rsidDel="005B7459">
                <w:delText>NUMBER</w:delText>
              </w:r>
              <w:bookmarkStart w:id="2688" w:name="_Toc523523816"/>
              <w:bookmarkStart w:id="2689" w:name="_Toc523524477"/>
              <w:bookmarkStart w:id="2690" w:name="_Toc523525324"/>
              <w:bookmarkStart w:id="2691" w:name="_Toc523526101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2692" w:author="Lucy Lucy" w:date="2018-09-01T00:05:00Z"/>
              </w:rPr>
            </w:pPr>
            <w:bookmarkStart w:id="2693" w:name="_Toc523523817"/>
            <w:bookmarkStart w:id="2694" w:name="_Toc523524478"/>
            <w:bookmarkStart w:id="2695" w:name="_Toc523525325"/>
            <w:bookmarkStart w:id="2696" w:name="_Toc523526102"/>
            <w:bookmarkEnd w:id="2693"/>
            <w:bookmarkEnd w:id="2694"/>
            <w:bookmarkEnd w:id="2695"/>
            <w:bookmarkEnd w:id="2696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2697" w:author="Lucy Lucy" w:date="2018-09-01T00:05:00Z"/>
              </w:rPr>
            </w:pPr>
            <w:bookmarkStart w:id="2698" w:name="_Toc523523818"/>
            <w:bookmarkStart w:id="2699" w:name="_Toc523524479"/>
            <w:bookmarkStart w:id="2700" w:name="_Toc523525326"/>
            <w:bookmarkStart w:id="2701" w:name="_Toc523526103"/>
            <w:bookmarkEnd w:id="2698"/>
            <w:bookmarkEnd w:id="2699"/>
            <w:bookmarkEnd w:id="2700"/>
            <w:bookmarkEnd w:id="270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2702" w:author="Lucy Lucy" w:date="2018-09-01T00:05:00Z"/>
              </w:rPr>
            </w:pPr>
            <w:bookmarkStart w:id="2703" w:name="_Toc523523819"/>
            <w:bookmarkStart w:id="2704" w:name="_Toc523524480"/>
            <w:bookmarkStart w:id="2705" w:name="_Toc523525327"/>
            <w:bookmarkStart w:id="2706" w:name="_Toc523526104"/>
            <w:bookmarkEnd w:id="2703"/>
            <w:bookmarkEnd w:id="2704"/>
            <w:bookmarkEnd w:id="2705"/>
            <w:bookmarkEnd w:id="2706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Loại nội dung sửa đổi</w:delText>
              </w:r>
              <w:bookmarkStart w:id="2709" w:name="_Toc523523820"/>
              <w:bookmarkStart w:id="2710" w:name="_Toc523524481"/>
              <w:bookmarkStart w:id="2711" w:name="_Toc523525328"/>
              <w:bookmarkStart w:id="2712" w:name="_Toc523526105"/>
              <w:bookmarkEnd w:id="2709"/>
              <w:bookmarkEnd w:id="2710"/>
              <w:bookmarkEnd w:id="2711"/>
              <w:bookmarkEnd w:id="271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271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71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2715" w:name="_Toc523523821"/>
              <w:bookmarkStart w:id="2716" w:name="_Toc523524482"/>
              <w:bookmarkStart w:id="2717" w:name="_Toc523525329"/>
              <w:bookmarkStart w:id="2718" w:name="_Toc523526106"/>
              <w:bookmarkEnd w:id="2715"/>
              <w:bookmarkEnd w:id="2716"/>
              <w:bookmarkEnd w:id="2717"/>
              <w:bookmarkEnd w:id="2718"/>
            </w:del>
          </w:p>
          <w:p w14:paraId="687E5310" w14:textId="62C0817D" w:rsidR="00A04D7A" w:rsidRPr="007F084D" w:rsidDel="005B7459" w:rsidRDefault="00A04D7A" w:rsidP="00A04D7A">
            <w:pPr>
              <w:rPr>
                <w:del w:id="271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272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2721" w:name="_Toc523523822"/>
              <w:bookmarkStart w:id="2722" w:name="_Toc523524483"/>
              <w:bookmarkStart w:id="2723" w:name="_Toc523525330"/>
              <w:bookmarkStart w:id="2724" w:name="_Toc523526107"/>
              <w:bookmarkEnd w:id="2721"/>
              <w:bookmarkEnd w:id="2722"/>
              <w:bookmarkEnd w:id="2723"/>
              <w:bookmarkEnd w:id="2724"/>
            </w:del>
          </w:p>
          <w:p w14:paraId="3ECE01A3" w14:textId="714E4357" w:rsidR="00A04D7A" w:rsidRPr="009C09B2" w:rsidDel="005B7459" w:rsidRDefault="00A04D7A" w:rsidP="00A04D7A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2727" w:name="_Toc523523823"/>
              <w:bookmarkStart w:id="2728" w:name="_Toc523524484"/>
              <w:bookmarkStart w:id="2729" w:name="_Toc523525331"/>
              <w:bookmarkStart w:id="2730" w:name="_Toc523526108"/>
              <w:bookmarkEnd w:id="2727"/>
              <w:bookmarkEnd w:id="2728"/>
              <w:bookmarkEnd w:id="2729"/>
              <w:bookmarkEnd w:id="2730"/>
            </w:del>
          </w:p>
        </w:tc>
        <w:bookmarkStart w:id="2731" w:name="_Toc523523824"/>
        <w:bookmarkStart w:id="2732" w:name="_Toc523524485"/>
        <w:bookmarkStart w:id="2733" w:name="_Toc523525332"/>
        <w:bookmarkStart w:id="2734" w:name="_Toc523526109"/>
        <w:bookmarkEnd w:id="2731"/>
        <w:bookmarkEnd w:id="2732"/>
        <w:bookmarkEnd w:id="2733"/>
        <w:bookmarkEnd w:id="2734"/>
      </w:tr>
      <w:tr w:rsidR="001E2889" w:rsidRPr="009C09B2" w:rsidDel="005B7459" w14:paraId="66B90064" w14:textId="6C2ED32B" w:rsidTr="008A1236">
        <w:trPr>
          <w:del w:id="2735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2736" w:author="Lucy Lucy" w:date="2018-09-01T00:05:00Z"/>
                <w:rFonts w:ascii="Times New Roman" w:hAnsi="Times New Roman"/>
                <w:bCs/>
                <w:lang w:val="pt-BR"/>
              </w:rPr>
            </w:pPr>
            <w:del w:id="27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2738" w:name="_Toc523523825"/>
              <w:bookmarkStart w:id="2739" w:name="_Toc523524486"/>
              <w:bookmarkStart w:id="2740" w:name="_Toc523525333"/>
              <w:bookmarkStart w:id="2741" w:name="_Toc523526110"/>
              <w:bookmarkEnd w:id="2738"/>
              <w:bookmarkEnd w:id="2739"/>
              <w:bookmarkEnd w:id="2740"/>
              <w:bookmarkEnd w:id="2741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2742" w:author="Lucy Lucy" w:date="2018-09-01T00:05:00Z"/>
              </w:rPr>
            </w:pPr>
            <w:del w:id="2743" w:author="Lucy Lucy" w:date="2018-09-01T00:05:00Z">
              <w:r w:rsidDel="005B7459">
                <w:delText>VARCHAR2</w:delText>
              </w:r>
              <w:bookmarkStart w:id="2744" w:name="_Toc523523826"/>
              <w:bookmarkStart w:id="2745" w:name="_Toc523524487"/>
              <w:bookmarkStart w:id="2746" w:name="_Toc523525334"/>
              <w:bookmarkStart w:id="2747" w:name="_Toc523526111"/>
              <w:bookmarkEnd w:id="2744"/>
              <w:bookmarkEnd w:id="2745"/>
              <w:bookmarkEnd w:id="2746"/>
              <w:bookmarkEnd w:id="2747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2748" w:author="Lucy Lucy" w:date="2018-09-01T00:05:00Z"/>
              </w:rPr>
            </w:pPr>
            <w:del w:id="2749" w:author="Lucy Lucy" w:date="2018-09-01T00:05:00Z">
              <w:r w:rsidDel="005B7459">
                <w:delText>500</w:delText>
              </w:r>
              <w:bookmarkStart w:id="2750" w:name="_Toc523523827"/>
              <w:bookmarkStart w:id="2751" w:name="_Toc523524488"/>
              <w:bookmarkStart w:id="2752" w:name="_Toc523525335"/>
              <w:bookmarkStart w:id="2753" w:name="_Toc523526112"/>
              <w:bookmarkEnd w:id="2750"/>
              <w:bookmarkEnd w:id="2751"/>
              <w:bookmarkEnd w:id="2752"/>
              <w:bookmarkEnd w:id="2753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2754" w:author="Lucy Lucy" w:date="2018-09-01T00:05:00Z"/>
              </w:rPr>
            </w:pPr>
            <w:bookmarkStart w:id="2755" w:name="_Toc523523828"/>
            <w:bookmarkStart w:id="2756" w:name="_Toc523524489"/>
            <w:bookmarkStart w:id="2757" w:name="_Toc523525336"/>
            <w:bookmarkStart w:id="2758" w:name="_Toc523526113"/>
            <w:bookmarkEnd w:id="2755"/>
            <w:bookmarkEnd w:id="2756"/>
            <w:bookmarkEnd w:id="2757"/>
            <w:bookmarkEnd w:id="275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2759" w:author="Lucy Lucy" w:date="2018-09-01T00:05:00Z"/>
              </w:rPr>
            </w:pPr>
            <w:bookmarkStart w:id="2760" w:name="_Toc523523829"/>
            <w:bookmarkStart w:id="2761" w:name="_Toc523524490"/>
            <w:bookmarkStart w:id="2762" w:name="_Toc523525337"/>
            <w:bookmarkStart w:id="2763" w:name="_Toc523526114"/>
            <w:bookmarkEnd w:id="2760"/>
            <w:bookmarkEnd w:id="2761"/>
            <w:bookmarkEnd w:id="2762"/>
            <w:bookmarkEnd w:id="2763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2764" w:author="Lucy Lucy" w:date="2018-09-01T00:05:00Z"/>
              </w:rPr>
            </w:pPr>
            <w:del w:id="2765" w:author="Lucy Lucy" w:date="2018-09-01T00:05:00Z">
              <w:r w:rsidDel="005B7459">
                <w:delText>Nội dung sửa đổi</w:delText>
              </w:r>
              <w:bookmarkStart w:id="2766" w:name="_Toc523523830"/>
              <w:bookmarkStart w:id="2767" w:name="_Toc523524491"/>
              <w:bookmarkStart w:id="2768" w:name="_Toc523525338"/>
              <w:bookmarkStart w:id="2769" w:name="_Toc523526115"/>
              <w:bookmarkEnd w:id="2766"/>
              <w:bookmarkEnd w:id="2767"/>
              <w:bookmarkEnd w:id="2768"/>
              <w:bookmarkEnd w:id="2769"/>
            </w:del>
          </w:p>
        </w:tc>
        <w:bookmarkStart w:id="2770" w:name="_Toc523523831"/>
        <w:bookmarkStart w:id="2771" w:name="_Toc523524492"/>
        <w:bookmarkStart w:id="2772" w:name="_Toc523525339"/>
        <w:bookmarkStart w:id="2773" w:name="_Toc523526116"/>
        <w:bookmarkEnd w:id="2770"/>
        <w:bookmarkEnd w:id="2771"/>
        <w:bookmarkEnd w:id="2772"/>
        <w:bookmarkEnd w:id="2773"/>
      </w:tr>
      <w:tr w:rsidR="008A1236" w:rsidRPr="009C09B2" w:rsidDel="005B7459" w14:paraId="2C89A0D4" w14:textId="1B292408" w:rsidTr="008A1236">
        <w:trPr>
          <w:del w:id="2774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277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776" w:author="Lucy Lucy" w:date="2018-09-01T00:05:00Z">
              <w:r w:rsidDel="005B7459">
                <w:delText>LANGUAGE_CODE</w:delText>
              </w:r>
              <w:bookmarkStart w:id="2777" w:name="_Toc523523832"/>
              <w:bookmarkStart w:id="2778" w:name="_Toc523524493"/>
              <w:bookmarkStart w:id="2779" w:name="_Toc523525340"/>
              <w:bookmarkStart w:id="2780" w:name="_Toc523526117"/>
              <w:bookmarkEnd w:id="2777"/>
              <w:bookmarkEnd w:id="2778"/>
              <w:bookmarkEnd w:id="2779"/>
              <w:bookmarkEnd w:id="2780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2781" w:author="Lucy Lucy" w:date="2018-09-01T00:05:00Z"/>
              </w:rPr>
            </w:pPr>
            <w:del w:id="2782" w:author="Lucy Lucy" w:date="2018-09-01T00:05:00Z">
              <w:r w:rsidDel="005B7459">
                <w:delText>VARCHAR2</w:delText>
              </w:r>
              <w:bookmarkStart w:id="2783" w:name="_Toc523523833"/>
              <w:bookmarkStart w:id="2784" w:name="_Toc523524494"/>
              <w:bookmarkStart w:id="2785" w:name="_Toc523525341"/>
              <w:bookmarkStart w:id="2786" w:name="_Toc523526118"/>
              <w:bookmarkEnd w:id="2783"/>
              <w:bookmarkEnd w:id="2784"/>
              <w:bookmarkEnd w:id="2785"/>
              <w:bookmarkEnd w:id="2786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2787" w:author="Lucy Lucy" w:date="2018-09-01T00:05:00Z"/>
              </w:rPr>
            </w:pPr>
            <w:del w:id="2788" w:author="Lucy Lucy" w:date="2018-09-01T00:05:00Z">
              <w:r w:rsidDel="005B7459">
                <w:delText>5</w:delText>
              </w:r>
              <w:bookmarkStart w:id="2789" w:name="_Toc523523834"/>
              <w:bookmarkStart w:id="2790" w:name="_Toc523524495"/>
              <w:bookmarkStart w:id="2791" w:name="_Toc523525342"/>
              <w:bookmarkStart w:id="2792" w:name="_Toc523526119"/>
              <w:bookmarkEnd w:id="2789"/>
              <w:bookmarkEnd w:id="2790"/>
              <w:bookmarkEnd w:id="2791"/>
              <w:bookmarkEnd w:id="2792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2793" w:author="Lucy Lucy" w:date="2018-09-01T00:05:00Z"/>
              </w:rPr>
            </w:pPr>
            <w:bookmarkStart w:id="2794" w:name="_Toc523523835"/>
            <w:bookmarkStart w:id="2795" w:name="_Toc523524496"/>
            <w:bookmarkStart w:id="2796" w:name="_Toc523525343"/>
            <w:bookmarkStart w:id="2797" w:name="_Toc523526120"/>
            <w:bookmarkEnd w:id="2794"/>
            <w:bookmarkEnd w:id="2795"/>
            <w:bookmarkEnd w:id="2796"/>
            <w:bookmarkEnd w:id="2797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2798" w:author="Lucy Lucy" w:date="2018-09-01T00:05:00Z"/>
              </w:rPr>
            </w:pPr>
            <w:bookmarkStart w:id="2799" w:name="_Toc523523836"/>
            <w:bookmarkStart w:id="2800" w:name="_Toc523524497"/>
            <w:bookmarkStart w:id="2801" w:name="_Toc523525344"/>
            <w:bookmarkStart w:id="2802" w:name="_Toc523526121"/>
            <w:bookmarkEnd w:id="2799"/>
            <w:bookmarkEnd w:id="2800"/>
            <w:bookmarkEnd w:id="2801"/>
            <w:bookmarkEnd w:id="2802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2803" w:author="Lucy Lucy" w:date="2018-09-01T00:05:00Z"/>
              </w:rPr>
            </w:pPr>
            <w:bookmarkStart w:id="2804" w:name="_Toc523523837"/>
            <w:bookmarkStart w:id="2805" w:name="_Toc523524498"/>
            <w:bookmarkStart w:id="2806" w:name="_Toc523525345"/>
            <w:bookmarkStart w:id="2807" w:name="_Toc523526122"/>
            <w:bookmarkEnd w:id="2804"/>
            <w:bookmarkEnd w:id="2805"/>
            <w:bookmarkEnd w:id="2806"/>
            <w:bookmarkEnd w:id="2807"/>
          </w:p>
        </w:tc>
        <w:bookmarkStart w:id="2808" w:name="_Toc523523838"/>
        <w:bookmarkStart w:id="2809" w:name="_Toc523524499"/>
        <w:bookmarkStart w:id="2810" w:name="_Toc523525346"/>
        <w:bookmarkStart w:id="2811" w:name="_Toc523526123"/>
        <w:bookmarkEnd w:id="2808"/>
        <w:bookmarkEnd w:id="2809"/>
        <w:bookmarkEnd w:id="2810"/>
        <w:bookmarkEnd w:id="2811"/>
      </w:tr>
    </w:tbl>
    <w:p w14:paraId="4E8B4B52" w14:textId="0BEB1882" w:rsidR="00F35832" w:rsidRPr="009C09B2" w:rsidDel="00CF568F" w:rsidRDefault="00F35832" w:rsidP="00F35832">
      <w:pPr>
        <w:pStyle w:val="u2"/>
        <w:rPr>
          <w:del w:id="2812" w:author="Lucy Lucy" w:date="2018-09-01T00:07:00Z"/>
          <w:moveFrom w:id="2813" w:author="Lucy Lucy" w:date="2018-09-01T00:04:00Z"/>
        </w:rPr>
      </w:pPr>
      <w:moveFromRangeStart w:id="2814" w:author="Lucy Lucy" w:date="2018-09-01T00:04:00Z" w:name="move523523618"/>
      <w:moveFrom w:id="2815" w:author="Lucy Lucy" w:date="2018-09-01T00:04:00Z">
        <w:del w:id="281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2817" w:name="_Toc523523839"/>
          <w:bookmarkStart w:id="2818" w:name="_Toc523524500"/>
          <w:bookmarkStart w:id="2819" w:name="_Toc523525347"/>
          <w:bookmarkStart w:id="2820" w:name="_Toc523526124"/>
          <w:bookmarkEnd w:id="2817"/>
          <w:bookmarkEnd w:id="2818"/>
          <w:bookmarkEnd w:id="2819"/>
          <w:bookmarkEnd w:id="2820"/>
        </w:del>
      </w:moveFrom>
    </w:p>
    <w:p w14:paraId="50D56061" w14:textId="715CB27A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1" w:author="Lucy Lucy" w:date="2018-09-01T00:07:00Z"/>
          <w:moveFrom w:id="2822" w:author="Lucy Lucy" w:date="2018-09-01T00:04:00Z"/>
        </w:rPr>
      </w:pPr>
      <w:moveFrom w:id="2823" w:author="Lucy Lucy" w:date="2018-09-01T00:04:00Z">
        <w:del w:id="2824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2825" w:name="_Toc523523840"/>
          <w:bookmarkStart w:id="2826" w:name="_Toc523524501"/>
          <w:bookmarkStart w:id="2827" w:name="_Toc523525348"/>
          <w:bookmarkStart w:id="2828" w:name="_Toc523526125"/>
          <w:bookmarkEnd w:id="2825"/>
          <w:bookmarkEnd w:id="2826"/>
          <w:bookmarkEnd w:id="2827"/>
          <w:bookmarkEnd w:id="2828"/>
        </w:del>
      </w:moveFrom>
    </w:p>
    <w:p w14:paraId="24DF500B" w14:textId="581AFF1D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9" w:author="Lucy Lucy" w:date="2018-09-01T00:07:00Z"/>
          <w:moveFrom w:id="2830" w:author="Lucy Lucy" w:date="2018-09-01T00:04:00Z"/>
        </w:rPr>
      </w:pPr>
      <w:moveFrom w:id="2831" w:author="Lucy Lucy" w:date="2018-09-01T00:04:00Z">
        <w:del w:id="2832" w:author="Lucy Lucy" w:date="2018-09-01T00:07:00Z">
          <w:r w:rsidRPr="009C09B2" w:rsidDel="00CF568F">
            <w:delText>Chi tiết các trường:</w:delText>
          </w:r>
          <w:bookmarkStart w:id="2833" w:name="_Toc523523841"/>
          <w:bookmarkStart w:id="2834" w:name="_Toc523524502"/>
          <w:bookmarkStart w:id="2835" w:name="_Toc523525349"/>
          <w:bookmarkStart w:id="2836" w:name="_Toc523526126"/>
          <w:bookmarkEnd w:id="2833"/>
          <w:bookmarkEnd w:id="2834"/>
          <w:bookmarkEnd w:id="2835"/>
          <w:bookmarkEnd w:id="2836"/>
        </w:del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2837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2838" w:author="Lucy Lucy" w:date="2018-09-01T00:07:00Z"/>
                <w:moveFrom w:id="2839" w:author="Lucy Lucy" w:date="2018-09-01T00:04:00Z"/>
                <w:b/>
              </w:rPr>
            </w:pPr>
            <w:moveFrom w:id="2840" w:author="Lucy Lucy" w:date="2018-09-01T00:04:00Z">
              <w:del w:id="2841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2842" w:name="_Toc523523842"/>
                <w:bookmarkStart w:id="2843" w:name="_Toc523524503"/>
                <w:bookmarkStart w:id="2844" w:name="_Toc523525350"/>
                <w:bookmarkStart w:id="2845" w:name="_Toc523526127"/>
                <w:bookmarkEnd w:id="2842"/>
                <w:bookmarkEnd w:id="2843"/>
                <w:bookmarkEnd w:id="2844"/>
                <w:bookmarkEnd w:id="2845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2846" w:author="Lucy Lucy" w:date="2018-09-01T00:07:00Z"/>
                <w:moveFrom w:id="2847" w:author="Lucy Lucy" w:date="2018-09-01T00:04:00Z"/>
                <w:b/>
              </w:rPr>
            </w:pPr>
            <w:moveFrom w:id="2848" w:author="Lucy Lucy" w:date="2018-09-01T00:04:00Z">
              <w:del w:id="2849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2850" w:name="_Toc523523843"/>
                <w:bookmarkStart w:id="2851" w:name="_Toc523524504"/>
                <w:bookmarkStart w:id="2852" w:name="_Toc523525351"/>
                <w:bookmarkStart w:id="2853" w:name="_Toc523526128"/>
                <w:bookmarkEnd w:id="2850"/>
                <w:bookmarkEnd w:id="2851"/>
                <w:bookmarkEnd w:id="2852"/>
                <w:bookmarkEnd w:id="2853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2854" w:author="Lucy Lucy" w:date="2018-09-01T00:07:00Z"/>
                <w:moveFrom w:id="2855" w:author="Lucy Lucy" w:date="2018-09-01T00:04:00Z"/>
                <w:b/>
              </w:rPr>
            </w:pPr>
            <w:moveFrom w:id="2856" w:author="Lucy Lucy" w:date="2018-09-01T00:04:00Z">
              <w:del w:id="2857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2858" w:name="_Toc523523844"/>
                <w:bookmarkStart w:id="2859" w:name="_Toc523524505"/>
                <w:bookmarkStart w:id="2860" w:name="_Toc523525352"/>
                <w:bookmarkStart w:id="2861" w:name="_Toc523526129"/>
                <w:bookmarkEnd w:id="2858"/>
                <w:bookmarkEnd w:id="2859"/>
                <w:bookmarkEnd w:id="2860"/>
                <w:bookmarkEnd w:id="2861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2862" w:author="Lucy Lucy" w:date="2018-09-01T00:07:00Z"/>
                <w:moveFrom w:id="2863" w:author="Lucy Lucy" w:date="2018-09-01T00:04:00Z"/>
                <w:b/>
              </w:rPr>
            </w:pPr>
            <w:moveFrom w:id="2864" w:author="Lucy Lucy" w:date="2018-09-01T00:04:00Z">
              <w:del w:id="2865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2866" w:name="_Toc523523845"/>
                <w:bookmarkStart w:id="2867" w:name="_Toc523524506"/>
                <w:bookmarkStart w:id="2868" w:name="_Toc523525353"/>
                <w:bookmarkStart w:id="2869" w:name="_Toc523526130"/>
                <w:bookmarkEnd w:id="2866"/>
                <w:bookmarkEnd w:id="2867"/>
                <w:bookmarkEnd w:id="2868"/>
                <w:bookmarkEnd w:id="2869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2870" w:author="Lucy Lucy" w:date="2018-09-01T00:07:00Z"/>
                <w:moveFrom w:id="2871" w:author="Lucy Lucy" w:date="2018-09-01T00:04:00Z"/>
                <w:b/>
              </w:rPr>
            </w:pPr>
            <w:moveFrom w:id="2872" w:author="Lucy Lucy" w:date="2018-09-01T00:04:00Z">
              <w:del w:id="2873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2874" w:name="_Toc523523846"/>
                <w:bookmarkStart w:id="2875" w:name="_Toc523524507"/>
                <w:bookmarkStart w:id="2876" w:name="_Toc523525354"/>
                <w:bookmarkStart w:id="2877" w:name="_Toc523526131"/>
                <w:bookmarkEnd w:id="2874"/>
                <w:bookmarkEnd w:id="2875"/>
                <w:bookmarkEnd w:id="2876"/>
                <w:bookmarkEnd w:id="2877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2878" w:author="Lucy Lucy" w:date="2018-09-01T00:07:00Z"/>
                <w:moveFrom w:id="2879" w:author="Lucy Lucy" w:date="2018-09-01T00:04:00Z"/>
                <w:b/>
              </w:rPr>
            </w:pPr>
            <w:moveFrom w:id="2880" w:author="Lucy Lucy" w:date="2018-09-01T00:04:00Z">
              <w:del w:id="2881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2882" w:name="_Toc523523847"/>
                <w:bookmarkStart w:id="2883" w:name="_Toc523524508"/>
                <w:bookmarkStart w:id="2884" w:name="_Toc523525355"/>
                <w:bookmarkStart w:id="2885" w:name="_Toc523526132"/>
                <w:bookmarkEnd w:id="2882"/>
                <w:bookmarkEnd w:id="2883"/>
                <w:bookmarkEnd w:id="2884"/>
                <w:bookmarkEnd w:id="2885"/>
              </w:del>
            </w:moveFrom>
          </w:p>
        </w:tc>
        <w:bookmarkStart w:id="2886" w:name="_Toc523523848"/>
        <w:bookmarkStart w:id="2887" w:name="_Toc523524509"/>
        <w:bookmarkStart w:id="2888" w:name="_Toc523525356"/>
        <w:bookmarkStart w:id="2889" w:name="_Toc523526133"/>
        <w:bookmarkEnd w:id="2886"/>
        <w:bookmarkEnd w:id="2887"/>
        <w:bookmarkEnd w:id="2888"/>
        <w:bookmarkEnd w:id="2889"/>
      </w:tr>
      <w:tr w:rsidR="00F35832" w:rsidRPr="009C09B2" w:rsidDel="00CF568F" w14:paraId="5B655FD7" w14:textId="20AC7043" w:rsidTr="00A55A7F">
        <w:trPr>
          <w:del w:id="289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2891" w:author="Lucy Lucy" w:date="2018-09-01T00:07:00Z"/>
                <w:moveFrom w:id="2892" w:author="Lucy Lucy" w:date="2018-09-01T00:04:00Z"/>
              </w:rPr>
            </w:pPr>
            <w:moveFrom w:id="2893" w:author="Lucy Lucy" w:date="2018-09-01T00:04:00Z">
              <w:del w:id="2894" w:author="Lucy Lucy" w:date="2018-09-01T00:07:00Z">
                <w:r w:rsidRPr="009C09B2" w:rsidDel="00CF568F">
                  <w:delText>ID</w:delText>
                </w:r>
                <w:bookmarkStart w:id="2895" w:name="_Toc523523849"/>
                <w:bookmarkStart w:id="2896" w:name="_Toc523524510"/>
                <w:bookmarkStart w:id="2897" w:name="_Toc523525357"/>
                <w:bookmarkStart w:id="2898" w:name="_Toc523526134"/>
                <w:bookmarkEnd w:id="2895"/>
                <w:bookmarkEnd w:id="2896"/>
                <w:bookmarkEnd w:id="2897"/>
                <w:bookmarkEnd w:id="2898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2899" w:author="Lucy Lucy" w:date="2018-09-01T00:07:00Z"/>
                <w:moveFrom w:id="2900" w:author="Lucy Lucy" w:date="2018-09-01T00:04:00Z"/>
              </w:rPr>
            </w:pPr>
            <w:moveFrom w:id="2901" w:author="Lucy Lucy" w:date="2018-09-01T00:04:00Z">
              <w:del w:id="2902" w:author="Lucy Lucy" w:date="2018-09-01T00:07:00Z">
                <w:r w:rsidRPr="009C09B2" w:rsidDel="00CF568F">
                  <w:delText>NUMBER</w:delText>
                </w:r>
                <w:bookmarkStart w:id="2903" w:name="_Toc523523850"/>
                <w:bookmarkStart w:id="2904" w:name="_Toc523524511"/>
                <w:bookmarkStart w:id="2905" w:name="_Toc523525358"/>
                <w:bookmarkStart w:id="2906" w:name="_Toc523526135"/>
                <w:bookmarkEnd w:id="2903"/>
                <w:bookmarkEnd w:id="2904"/>
                <w:bookmarkEnd w:id="2905"/>
                <w:bookmarkEnd w:id="2906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2907" w:author="Lucy Lucy" w:date="2018-09-01T00:07:00Z"/>
                <w:moveFrom w:id="2908" w:author="Lucy Lucy" w:date="2018-09-01T00:04:00Z"/>
              </w:rPr>
            </w:pPr>
            <w:bookmarkStart w:id="2909" w:name="_Toc523523851"/>
            <w:bookmarkStart w:id="2910" w:name="_Toc523524512"/>
            <w:bookmarkStart w:id="2911" w:name="_Toc523525359"/>
            <w:bookmarkStart w:id="2912" w:name="_Toc523526136"/>
            <w:bookmarkEnd w:id="2909"/>
            <w:bookmarkEnd w:id="2910"/>
            <w:bookmarkEnd w:id="2911"/>
            <w:bookmarkEnd w:id="2912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2913" w:author="Lucy Lucy" w:date="2018-09-01T00:07:00Z"/>
                <w:moveFrom w:id="2914" w:author="Lucy Lucy" w:date="2018-09-01T00:04:00Z"/>
              </w:rPr>
            </w:pPr>
            <w:bookmarkStart w:id="2915" w:name="_Toc523523852"/>
            <w:bookmarkStart w:id="2916" w:name="_Toc523524513"/>
            <w:bookmarkStart w:id="2917" w:name="_Toc523525360"/>
            <w:bookmarkStart w:id="2918" w:name="_Toc523526137"/>
            <w:bookmarkEnd w:id="2915"/>
            <w:bookmarkEnd w:id="2916"/>
            <w:bookmarkEnd w:id="2917"/>
            <w:bookmarkEnd w:id="2918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2919" w:author="Lucy Lucy" w:date="2018-09-01T00:07:00Z"/>
                <w:moveFrom w:id="2920" w:author="Lucy Lucy" w:date="2018-09-01T00:04:00Z"/>
              </w:rPr>
            </w:pPr>
            <w:bookmarkStart w:id="2921" w:name="_Toc523523853"/>
            <w:bookmarkStart w:id="2922" w:name="_Toc523524514"/>
            <w:bookmarkStart w:id="2923" w:name="_Toc523525361"/>
            <w:bookmarkStart w:id="2924" w:name="_Toc523526138"/>
            <w:bookmarkEnd w:id="2921"/>
            <w:bookmarkEnd w:id="2922"/>
            <w:bookmarkEnd w:id="2923"/>
            <w:bookmarkEnd w:id="2924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2925" w:author="Lucy Lucy" w:date="2018-09-01T00:07:00Z"/>
                <w:moveFrom w:id="2926" w:author="Lucy Lucy" w:date="2018-09-01T00:04:00Z"/>
              </w:rPr>
            </w:pPr>
            <w:moveFrom w:id="2927" w:author="Lucy Lucy" w:date="2018-09-01T00:04:00Z">
              <w:del w:id="2928" w:author="Lucy Lucy" w:date="2018-09-01T00:07:00Z">
                <w:r w:rsidRPr="009C09B2" w:rsidDel="00CF568F">
                  <w:delText>ID tự tăng</w:delText>
                </w:r>
                <w:bookmarkStart w:id="2929" w:name="_Toc523523854"/>
                <w:bookmarkStart w:id="2930" w:name="_Toc523524515"/>
                <w:bookmarkStart w:id="2931" w:name="_Toc523525362"/>
                <w:bookmarkStart w:id="2932" w:name="_Toc523526139"/>
                <w:bookmarkEnd w:id="2929"/>
                <w:bookmarkEnd w:id="2930"/>
                <w:bookmarkEnd w:id="2931"/>
                <w:bookmarkEnd w:id="2932"/>
              </w:del>
            </w:moveFrom>
          </w:p>
        </w:tc>
        <w:bookmarkStart w:id="2933" w:name="_Toc523523855"/>
        <w:bookmarkStart w:id="2934" w:name="_Toc523524516"/>
        <w:bookmarkStart w:id="2935" w:name="_Toc523525363"/>
        <w:bookmarkStart w:id="2936" w:name="_Toc523526140"/>
        <w:bookmarkEnd w:id="2933"/>
        <w:bookmarkEnd w:id="2934"/>
        <w:bookmarkEnd w:id="2935"/>
        <w:bookmarkEnd w:id="2936"/>
      </w:tr>
      <w:tr w:rsidR="00F35832" w:rsidRPr="009C09B2" w:rsidDel="00CF568F" w14:paraId="33F15991" w14:textId="7580EE5C" w:rsidTr="00A55A7F">
        <w:trPr>
          <w:del w:id="29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2938" w:author="Lucy Lucy" w:date="2018-09-01T00:07:00Z"/>
                <w:moveFrom w:id="2939" w:author="Lucy Lucy" w:date="2018-09-01T00:04:00Z"/>
              </w:rPr>
            </w:pPr>
            <w:moveFrom w:id="2940" w:author="Lucy Lucy" w:date="2018-09-01T00:04:00Z">
              <w:del w:id="2941" w:author="Lucy Lucy" w:date="2018-09-01T00:07:00Z">
                <w:r w:rsidRPr="009C09B2" w:rsidDel="00CF568F">
                  <w:delText>Application_Header_Id</w:delText>
                </w:r>
                <w:bookmarkStart w:id="2942" w:name="_Toc523523856"/>
                <w:bookmarkStart w:id="2943" w:name="_Toc523524517"/>
                <w:bookmarkStart w:id="2944" w:name="_Toc523525364"/>
                <w:bookmarkStart w:id="2945" w:name="_Toc523526141"/>
                <w:bookmarkEnd w:id="2942"/>
                <w:bookmarkEnd w:id="2943"/>
                <w:bookmarkEnd w:id="2944"/>
                <w:bookmarkEnd w:id="2945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2946" w:author="Lucy Lucy" w:date="2018-09-01T00:07:00Z"/>
                <w:moveFrom w:id="2947" w:author="Lucy Lucy" w:date="2018-09-01T00:04:00Z"/>
              </w:rPr>
            </w:pPr>
            <w:moveFrom w:id="2948" w:author="Lucy Lucy" w:date="2018-09-01T00:04:00Z">
              <w:del w:id="2949" w:author="Lucy Lucy" w:date="2018-09-01T00:07:00Z">
                <w:r w:rsidRPr="009C09B2" w:rsidDel="00CF568F">
                  <w:delText>NUMBER</w:delText>
                </w:r>
                <w:bookmarkStart w:id="2950" w:name="_Toc523523857"/>
                <w:bookmarkStart w:id="2951" w:name="_Toc523524518"/>
                <w:bookmarkStart w:id="2952" w:name="_Toc523525365"/>
                <w:bookmarkStart w:id="2953" w:name="_Toc523526142"/>
                <w:bookmarkEnd w:id="2950"/>
                <w:bookmarkEnd w:id="2951"/>
                <w:bookmarkEnd w:id="2952"/>
                <w:bookmarkEnd w:id="2953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2954" w:author="Lucy Lucy" w:date="2018-09-01T00:07:00Z"/>
                <w:moveFrom w:id="2955" w:author="Lucy Lucy" w:date="2018-09-01T00:04:00Z"/>
              </w:rPr>
            </w:pPr>
            <w:bookmarkStart w:id="2956" w:name="_Toc523523858"/>
            <w:bookmarkStart w:id="2957" w:name="_Toc523524519"/>
            <w:bookmarkStart w:id="2958" w:name="_Toc523525366"/>
            <w:bookmarkStart w:id="2959" w:name="_Toc523526143"/>
            <w:bookmarkEnd w:id="2956"/>
            <w:bookmarkEnd w:id="2957"/>
            <w:bookmarkEnd w:id="2958"/>
            <w:bookmarkEnd w:id="29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2960" w:author="Lucy Lucy" w:date="2018-09-01T00:07:00Z"/>
                <w:moveFrom w:id="2961" w:author="Lucy Lucy" w:date="2018-09-01T00:04:00Z"/>
              </w:rPr>
            </w:pPr>
            <w:bookmarkStart w:id="2962" w:name="_Toc523523859"/>
            <w:bookmarkStart w:id="2963" w:name="_Toc523524520"/>
            <w:bookmarkStart w:id="2964" w:name="_Toc523525367"/>
            <w:bookmarkStart w:id="2965" w:name="_Toc523526144"/>
            <w:bookmarkEnd w:id="2962"/>
            <w:bookmarkEnd w:id="2963"/>
            <w:bookmarkEnd w:id="2964"/>
            <w:bookmarkEnd w:id="29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2966" w:author="Lucy Lucy" w:date="2018-09-01T00:07:00Z"/>
                <w:moveFrom w:id="2967" w:author="Lucy Lucy" w:date="2018-09-01T00:04:00Z"/>
              </w:rPr>
            </w:pPr>
            <w:bookmarkStart w:id="2968" w:name="_Toc523523860"/>
            <w:bookmarkStart w:id="2969" w:name="_Toc523524521"/>
            <w:bookmarkStart w:id="2970" w:name="_Toc523525368"/>
            <w:bookmarkStart w:id="2971" w:name="_Toc523526145"/>
            <w:bookmarkEnd w:id="2968"/>
            <w:bookmarkEnd w:id="2969"/>
            <w:bookmarkEnd w:id="2970"/>
            <w:bookmarkEnd w:id="29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2972" w:author="Lucy Lucy" w:date="2018-09-01T00:07:00Z"/>
                <w:moveFrom w:id="2973" w:author="Lucy Lucy" w:date="2018-09-01T00:04:00Z"/>
              </w:rPr>
            </w:pPr>
            <w:moveFrom w:id="2974" w:author="Lucy Lucy" w:date="2018-09-01T00:04:00Z">
              <w:del w:id="2975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2976" w:name="_Toc523523861"/>
                <w:bookmarkStart w:id="2977" w:name="_Toc523524522"/>
                <w:bookmarkStart w:id="2978" w:name="_Toc523525369"/>
                <w:bookmarkStart w:id="2979" w:name="_Toc523526146"/>
                <w:bookmarkEnd w:id="2976"/>
                <w:bookmarkEnd w:id="2977"/>
                <w:bookmarkEnd w:id="2978"/>
                <w:bookmarkEnd w:id="2979"/>
              </w:del>
            </w:moveFrom>
          </w:p>
        </w:tc>
        <w:bookmarkStart w:id="2980" w:name="_Toc523523862"/>
        <w:bookmarkStart w:id="2981" w:name="_Toc523524523"/>
        <w:bookmarkStart w:id="2982" w:name="_Toc523525370"/>
        <w:bookmarkStart w:id="2983" w:name="_Toc523526147"/>
        <w:bookmarkEnd w:id="2980"/>
        <w:bookmarkEnd w:id="2981"/>
        <w:bookmarkEnd w:id="2982"/>
        <w:bookmarkEnd w:id="2983"/>
      </w:tr>
      <w:tr w:rsidR="00F35832" w:rsidRPr="009C09B2" w:rsidDel="00CF568F" w14:paraId="50E06C44" w14:textId="3FF55060" w:rsidTr="00A55A7F">
        <w:trPr>
          <w:del w:id="2984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2985" w:author="Lucy Lucy" w:date="2018-09-01T00:07:00Z"/>
                <w:moveFrom w:id="2986" w:author="Lucy Lucy" w:date="2018-09-01T00:04:00Z"/>
              </w:rPr>
            </w:pPr>
            <w:moveFrom w:id="2987" w:author="Lucy Lucy" w:date="2018-09-01T00:04:00Z">
              <w:del w:id="2988" w:author="Lucy Lucy" w:date="2018-09-01T00:07:00Z">
                <w:r w:rsidRPr="009C09B2" w:rsidDel="00CF568F">
                  <w:delText>App_Code</w:delText>
                </w:r>
                <w:bookmarkStart w:id="2989" w:name="_Toc523523863"/>
                <w:bookmarkStart w:id="2990" w:name="_Toc523524524"/>
                <w:bookmarkStart w:id="2991" w:name="_Toc523525371"/>
                <w:bookmarkStart w:id="2992" w:name="_Toc523526148"/>
                <w:bookmarkEnd w:id="2989"/>
                <w:bookmarkEnd w:id="2990"/>
                <w:bookmarkEnd w:id="2991"/>
                <w:bookmarkEnd w:id="2992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2993" w:author="Lucy Lucy" w:date="2018-09-01T00:07:00Z"/>
                <w:moveFrom w:id="2994" w:author="Lucy Lucy" w:date="2018-09-01T00:04:00Z"/>
              </w:rPr>
            </w:pPr>
            <w:moveFrom w:id="2995" w:author="Lucy Lucy" w:date="2018-09-01T00:04:00Z">
              <w:del w:id="2996" w:author="Lucy Lucy" w:date="2018-09-01T00:07:00Z">
                <w:r w:rsidRPr="009C09B2" w:rsidDel="00CF568F">
                  <w:delText>VARCHAR2</w:delText>
                </w:r>
                <w:bookmarkStart w:id="2997" w:name="_Toc523523864"/>
                <w:bookmarkStart w:id="2998" w:name="_Toc523524525"/>
                <w:bookmarkStart w:id="2999" w:name="_Toc523525372"/>
                <w:bookmarkStart w:id="3000" w:name="_Toc523526149"/>
                <w:bookmarkEnd w:id="2997"/>
                <w:bookmarkEnd w:id="2998"/>
                <w:bookmarkEnd w:id="2999"/>
                <w:bookmarkEnd w:id="3000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001" w:author="Lucy Lucy" w:date="2018-09-01T00:07:00Z"/>
                <w:moveFrom w:id="3002" w:author="Lucy Lucy" w:date="2018-09-01T00:04:00Z"/>
              </w:rPr>
            </w:pPr>
            <w:moveFrom w:id="3003" w:author="Lucy Lucy" w:date="2018-09-01T00:04:00Z">
              <w:del w:id="3004" w:author="Lucy Lucy" w:date="2018-09-01T00:07:00Z">
                <w:r w:rsidRPr="009C09B2" w:rsidDel="00CF568F">
                  <w:delText>50</w:delText>
                </w:r>
                <w:bookmarkStart w:id="3005" w:name="_Toc523523865"/>
                <w:bookmarkStart w:id="3006" w:name="_Toc523524526"/>
                <w:bookmarkStart w:id="3007" w:name="_Toc523525373"/>
                <w:bookmarkStart w:id="3008" w:name="_Toc523526150"/>
                <w:bookmarkEnd w:id="3005"/>
                <w:bookmarkEnd w:id="3006"/>
                <w:bookmarkEnd w:id="3007"/>
                <w:bookmarkEnd w:id="3008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009" w:author="Lucy Lucy" w:date="2018-09-01T00:07:00Z"/>
                <w:moveFrom w:id="3010" w:author="Lucy Lucy" w:date="2018-09-01T00:04:00Z"/>
              </w:rPr>
            </w:pPr>
            <w:bookmarkStart w:id="3011" w:name="_Toc523523866"/>
            <w:bookmarkStart w:id="3012" w:name="_Toc523524527"/>
            <w:bookmarkStart w:id="3013" w:name="_Toc523525374"/>
            <w:bookmarkStart w:id="3014" w:name="_Toc523526151"/>
            <w:bookmarkEnd w:id="3011"/>
            <w:bookmarkEnd w:id="3012"/>
            <w:bookmarkEnd w:id="3013"/>
            <w:bookmarkEnd w:id="3014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015" w:author="Lucy Lucy" w:date="2018-09-01T00:07:00Z"/>
                <w:moveFrom w:id="3016" w:author="Lucy Lucy" w:date="2018-09-01T00:04:00Z"/>
              </w:rPr>
            </w:pPr>
            <w:bookmarkStart w:id="3017" w:name="_Toc523523867"/>
            <w:bookmarkStart w:id="3018" w:name="_Toc523524528"/>
            <w:bookmarkStart w:id="3019" w:name="_Toc523525375"/>
            <w:bookmarkStart w:id="3020" w:name="_Toc523526152"/>
            <w:bookmarkEnd w:id="3017"/>
            <w:bookmarkEnd w:id="3018"/>
            <w:bookmarkEnd w:id="3019"/>
            <w:bookmarkEnd w:id="3020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021" w:author="Lucy Lucy" w:date="2018-09-01T00:07:00Z"/>
                <w:moveFrom w:id="3022" w:author="Lucy Lucy" w:date="2018-09-01T00:04:00Z"/>
              </w:rPr>
            </w:pPr>
            <w:moveFrom w:id="3023" w:author="Lucy Lucy" w:date="2018-09-01T00:04:00Z">
              <w:del w:id="3024" w:author="Lucy Lucy" w:date="2018-09-01T00:07:00Z">
                <w:r w:rsidRPr="009C09B2" w:rsidDel="00CF568F">
                  <w:delText>Mã đơn, link với App_Code bảng Sys_Application</w:delText>
                </w:r>
                <w:bookmarkStart w:id="3025" w:name="_Toc523523868"/>
                <w:bookmarkStart w:id="3026" w:name="_Toc523524529"/>
                <w:bookmarkStart w:id="3027" w:name="_Toc523525376"/>
                <w:bookmarkStart w:id="3028" w:name="_Toc523526153"/>
                <w:bookmarkEnd w:id="3025"/>
                <w:bookmarkEnd w:id="3026"/>
                <w:bookmarkEnd w:id="3027"/>
                <w:bookmarkEnd w:id="3028"/>
              </w:del>
            </w:moveFrom>
          </w:p>
        </w:tc>
        <w:bookmarkStart w:id="3029" w:name="_Toc523523869"/>
        <w:bookmarkStart w:id="3030" w:name="_Toc523524530"/>
        <w:bookmarkStart w:id="3031" w:name="_Toc523525377"/>
        <w:bookmarkStart w:id="3032" w:name="_Toc523526154"/>
        <w:bookmarkEnd w:id="3029"/>
        <w:bookmarkEnd w:id="3030"/>
        <w:bookmarkEnd w:id="3031"/>
        <w:bookmarkEnd w:id="3032"/>
      </w:tr>
      <w:tr w:rsidR="00712EB7" w:rsidRPr="009C09B2" w:rsidDel="00CF568F" w14:paraId="1661C849" w14:textId="35B44183" w:rsidTr="00A55A7F">
        <w:trPr>
          <w:del w:id="3033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034" w:author="Lucy Lucy" w:date="2018-09-01T00:07:00Z"/>
                <w:moveFrom w:id="3035" w:author="Lucy Lucy" w:date="2018-09-01T00:04:00Z"/>
              </w:rPr>
            </w:pPr>
            <w:moveFrom w:id="3036" w:author="Lucy Lucy" w:date="2018-09-01T00:04:00Z">
              <w:del w:id="3037" w:author="Lucy Lucy" w:date="2018-09-01T00:07:00Z">
                <w:r w:rsidRPr="00712EB7" w:rsidDel="00CF568F">
                  <w:delText xml:space="preserve">LANGUAGE_CODE   </w:delText>
                </w:r>
                <w:bookmarkStart w:id="3038" w:name="_Toc523523870"/>
                <w:bookmarkStart w:id="3039" w:name="_Toc523524531"/>
                <w:bookmarkStart w:id="3040" w:name="_Toc523525378"/>
                <w:bookmarkStart w:id="3041" w:name="_Toc523526155"/>
                <w:bookmarkEnd w:id="3038"/>
                <w:bookmarkEnd w:id="3039"/>
                <w:bookmarkEnd w:id="3040"/>
                <w:bookmarkEnd w:id="3041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042" w:author="Lucy Lucy" w:date="2018-09-01T00:07:00Z"/>
                <w:moveFrom w:id="3043" w:author="Lucy Lucy" w:date="2018-09-01T00:04:00Z"/>
              </w:rPr>
            </w:pPr>
            <w:moveFrom w:id="3044" w:author="Lucy Lucy" w:date="2018-09-01T00:04:00Z">
              <w:del w:id="3045" w:author="Lucy Lucy" w:date="2018-09-01T00:07:00Z">
                <w:r w:rsidRPr="00712EB7" w:rsidDel="00CF568F">
                  <w:delText>VARCHAR2(5 CHAR)</w:delText>
                </w:r>
                <w:bookmarkStart w:id="3046" w:name="_Toc523523871"/>
                <w:bookmarkStart w:id="3047" w:name="_Toc523524532"/>
                <w:bookmarkStart w:id="3048" w:name="_Toc523525379"/>
                <w:bookmarkStart w:id="3049" w:name="_Toc523526156"/>
                <w:bookmarkEnd w:id="3046"/>
                <w:bookmarkEnd w:id="3047"/>
                <w:bookmarkEnd w:id="3048"/>
                <w:bookmarkEnd w:id="3049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050" w:author="Lucy Lucy" w:date="2018-09-01T00:07:00Z"/>
                <w:moveFrom w:id="3051" w:author="Lucy Lucy" w:date="2018-09-01T00:04:00Z"/>
              </w:rPr>
            </w:pPr>
            <w:bookmarkStart w:id="3052" w:name="_Toc523523872"/>
            <w:bookmarkStart w:id="3053" w:name="_Toc523524533"/>
            <w:bookmarkStart w:id="3054" w:name="_Toc523525380"/>
            <w:bookmarkStart w:id="3055" w:name="_Toc523526157"/>
            <w:bookmarkEnd w:id="3052"/>
            <w:bookmarkEnd w:id="3053"/>
            <w:bookmarkEnd w:id="3054"/>
            <w:bookmarkEnd w:id="3055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056" w:author="Lucy Lucy" w:date="2018-09-01T00:07:00Z"/>
                <w:moveFrom w:id="3057" w:author="Lucy Lucy" w:date="2018-09-01T00:04:00Z"/>
              </w:rPr>
            </w:pPr>
            <w:bookmarkStart w:id="3058" w:name="_Toc523523873"/>
            <w:bookmarkStart w:id="3059" w:name="_Toc523524534"/>
            <w:bookmarkStart w:id="3060" w:name="_Toc523525381"/>
            <w:bookmarkStart w:id="3061" w:name="_Toc523526158"/>
            <w:bookmarkEnd w:id="3058"/>
            <w:bookmarkEnd w:id="3059"/>
            <w:bookmarkEnd w:id="3060"/>
            <w:bookmarkEnd w:id="3061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062" w:author="Lucy Lucy" w:date="2018-09-01T00:07:00Z"/>
                <w:moveFrom w:id="3063" w:author="Lucy Lucy" w:date="2018-09-01T00:04:00Z"/>
              </w:rPr>
            </w:pPr>
            <w:bookmarkStart w:id="3064" w:name="_Toc523523874"/>
            <w:bookmarkStart w:id="3065" w:name="_Toc523524535"/>
            <w:bookmarkStart w:id="3066" w:name="_Toc523525382"/>
            <w:bookmarkStart w:id="3067" w:name="_Toc523526159"/>
            <w:bookmarkEnd w:id="3064"/>
            <w:bookmarkEnd w:id="3065"/>
            <w:bookmarkEnd w:id="3066"/>
            <w:bookmarkEnd w:id="3067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068" w:author="Lucy Lucy" w:date="2018-09-01T00:07:00Z"/>
                <w:moveFrom w:id="3069" w:author="Lucy Lucy" w:date="2018-09-01T00:04:00Z"/>
              </w:rPr>
            </w:pPr>
            <w:bookmarkStart w:id="3070" w:name="_Toc523523875"/>
            <w:bookmarkStart w:id="3071" w:name="_Toc523524536"/>
            <w:bookmarkStart w:id="3072" w:name="_Toc523525383"/>
            <w:bookmarkStart w:id="3073" w:name="_Toc523526160"/>
            <w:bookmarkEnd w:id="3070"/>
            <w:bookmarkEnd w:id="3071"/>
            <w:bookmarkEnd w:id="3072"/>
            <w:bookmarkEnd w:id="3073"/>
          </w:p>
        </w:tc>
        <w:bookmarkStart w:id="3074" w:name="_Toc523523876"/>
        <w:bookmarkStart w:id="3075" w:name="_Toc523524537"/>
        <w:bookmarkStart w:id="3076" w:name="_Toc523525384"/>
        <w:bookmarkStart w:id="3077" w:name="_Toc523526161"/>
        <w:bookmarkEnd w:id="3074"/>
        <w:bookmarkEnd w:id="3075"/>
        <w:bookmarkEnd w:id="3076"/>
        <w:bookmarkEnd w:id="3077"/>
      </w:tr>
      <w:tr w:rsidR="00712EB7" w:rsidRPr="009C09B2" w:rsidDel="00CF568F" w14:paraId="45949035" w14:textId="3778D73B" w:rsidTr="00A55A7F">
        <w:trPr>
          <w:del w:id="3078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079" w:author="Lucy Lucy" w:date="2018-09-01T00:07:00Z"/>
                <w:moveFrom w:id="3080" w:author="Lucy Lucy" w:date="2018-09-01T00:04:00Z"/>
              </w:rPr>
            </w:pPr>
            <w:moveFrom w:id="3081" w:author="Lucy Lucy" w:date="2018-09-01T00:04:00Z">
              <w:del w:id="3082" w:author="Lucy Lucy" w:date="2018-09-01T00:07:00Z">
                <w:r w:rsidRPr="00712EB7" w:rsidDel="00CF568F">
                  <w:delText xml:space="preserve">APPNO   </w:delText>
                </w:r>
                <w:bookmarkStart w:id="3083" w:name="_Toc523523877"/>
                <w:bookmarkStart w:id="3084" w:name="_Toc523524538"/>
                <w:bookmarkStart w:id="3085" w:name="_Toc523525385"/>
                <w:bookmarkStart w:id="3086" w:name="_Toc523526162"/>
                <w:bookmarkEnd w:id="3083"/>
                <w:bookmarkEnd w:id="3084"/>
                <w:bookmarkEnd w:id="3085"/>
                <w:bookmarkEnd w:id="3086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087" w:author="Lucy Lucy" w:date="2018-09-01T00:07:00Z"/>
                <w:moveFrom w:id="3088" w:author="Lucy Lucy" w:date="2018-09-01T00:04:00Z"/>
              </w:rPr>
            </w:pPr>
            <w:moveFrom w:id="3089" w:author="Lucy Lucy" w:date="2018-09-01T00:04:00Z">
              <w:del w:id="3090" w:author="Lucy Lucy" w:date="2018-09-01T00:07:00Z">
                <w:r w:rsidRPr="00712EB7" w:rsidDel="00CF568F">
                  <w:delText>VARCHAR2(50 CHAR)</w:delText>
                </w:r>
                <w:bookmarkStart w:id="3091" w:name="_Toc523523878"/>
                <w:bookmarkStart w:id="3092" w:name="_Toc523524539"/>
                <w:bookmarkStart w:id="3093" w:name="_Toc523525386"/>
                <w:bookmarkStart w:id="3094" w:name="_Toc523526163"/>
                <w:bookmarkEnd w:id="3091"/>
                <w:bookmarkEnd w:id="3092"/>
                <w:bookmarkEnd w:id="3093"/>
                <w:bookmarkEnd w:id="309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095" w:author="Lucy Lucy" w:date="2018-09-01T00:07:00Z"/>
                <w:moveFrom w:id="3096" w:author="Lucy Lucy" w:date="2018-09-01T00:04:00Z"/>
              </w:rPr>
            </w:pPr>
            <w:bookmarkStart w:id="3097" w:name="_Toc523523879"/>
            <w:bookmarkStart w:id="3098" w:name="_Toc523524540"/>
            <w:bookmarkStart w:id="3099" w:name="_Toc523525387"/>
            <w:bookmarkStart w:id="3100" w:name="_Toc523526164"/>
            <w:bookmarkEnd w:id="3097"/>
            <w:bookmarkEnd w:id="3098"/>
            <w:bookmarkEnd w:id="3099"/>
            <w:bookmarkEnd w:id="3100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101" w:author="Lucy Lucy" w:date="2018-09-01T00:07:00Z"/>
                <w:moveFrom w:id="3102" w:author="Lucy Lucy" w:date="2018-09-01T00:04:00Z"/>
              </w:rPr>
            </w:pPr>
            <w:bookmarkStart w:id="3103" w:name="_Toc523523880"/>
            <w:bookmarkStart w:id="3104" w:name="_Toc523524541"/>
            <w:bookmarkStart w:id="3105" w:name="_Toc523525388"/>
            <w:bookmarkStart w:id="3106" w:name="_Toc523526165"/>
            <w:bookmarkEnd w:id="3103"/>
            <w:bookmarkEnd w:id="3104"/>
            <w:bookmarkEnd w:id="3105"/>
            <w:bookmarkEnd w:id="3106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107" w:author="Lucy Lucy" w:date="2018-09-01T00:07:00Z"/>
                <w:moveFrom w:id="3108" w:author="Lucy Lucy" w:date="2018-09-01T00:04:00Z"/>
              </w:rPr>
            </w:pPr>
            <w:bookmarkStart w:id="3109" w:name="_Toc523523881"/>
            <w:bookmarkStart w:id="3110" w:name="_Toc523524542"/>
            <w:bookmarkStart w:id="3111" w:name="_Toc523525389"/>
            <w:bookmarkStart w:id="3112" w:name="_Toc523526166"/>
            <w:bookmarkEnd w:id="3109"/>
            <w:bookmarkEnd w:id="3110"/>
            <w:bookmarkEnd w:id="3111"/>
            <w:bookmarkEnd w:id="3112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113" w:author="Lucy Lucy" w:date="2018-09-01T00:07:00Z"/>
                <w:moveFrom w:id="3114" w:author="Lucy Lucy" w:date="2018-09-01T00:04:00Z"/>
              </w:rPr>
            </w:pPr>
            <w:moveFrom w:id="3115" w:author="Lucy Lucy" w:date="2018-09-01T00:04:00Z">
              <w:del w:id="3116" w:author="Lucy Lucy" w:date="2018-09-01T00:07:00Z">
                <w:r w:rsidDel="00CF568F">
                  <w:delText>Số đơn</w:delText>
                </w:r>
                <w:bookmarkStart w:id="3117" w:name="_Toc523523882"/>
                <w:bookmarkStart w:id="3118" w:name="_Toc523524543"/>
                <w:bookmarkStart w:id="3119" w:name="_Toc523525390"/>
                <w:bookmarkStart w:id="3120" w:name="_Toc523526167"/>
                <w:bookmarkEnd w:id="3117"/>
                <w:bookmarkEnd w:id="3118"/>
                <w:bookmarkEnd w:id="3119"/>
                <w:bookmarkEnd w:id="3120"/>
              </w:del>
            </w:moveFrom>
          </w:p>
        </w:tc>
        <w:bookmarkStart w:id="3121" w:name="_Toc523523883"/>
        <w:bookmarkStart w:id="3122" w:name="_Toc523524544"/>
        <w:bookmarkStart w:id="3123" w:name="_Toc523525391"/>
        <w:bookmarkStart w:id="3124" w:name="_Toc523526168"/>
        <w:bookmarkEnd w:id="3121"/>
        <w:bookmarkEnd w:id="3122"/>
        <w:bookmarkEnd w:id="3123"/>
        <w:bookmarkEnd w:id="3124"/>
      </w:tr>
      <w:tr w:rsidR="00712EB7" w:rsidRPr="009C09B2" w:rsidDel="00CF568F" w14:paraId="01186C47" w14:textId="349D6CD5" w:rsidTr="00A55A7F">
        <w:trPr>
          <w:del w:id="3125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126" w:author="Lucy Lucy" w:date="2018-09-01T00:07:00Z"/>
                <w:moveFrom w:id="3127" w:author="Lucy Lucy" w:date="2018-09-01T00:04:00Z"/>
              </w:rPr>
            </w:pPr>
            <w:moveFrom w:id="3128" w:author="Lucy Lucy" w:date="2018-09-01T00:04:00Z">
              <w:del w:id="3129" w:author="Lucy Lucy" w:date="2018-09-01T00:07:00Z">
                <w:r w:rsidRPr="00236E60" w:rsidDel="00CF568F">
                  <w:delText xml:space="preserve">DUADATE   </w:delText>
                </w:r>
                <w:bookmarkStart w:id="3130" w:name="_Toc523523884"/>
                <w:bookmarkStart w:id="3131" w:name="_Toc523524545"/>
                <w:bookmarkStart w:id="3132" w:name="_Toc523525392"/>
                <w:bookmarkStart w:id="3133" w:name="_Toc523526169"/>
                <w:bookmarkEnd w:id="3130"/>
                <w:bookmarkEnd w:id="3131"/>
                <w:bookmarkEnd w:id="3132"/>
                <w:bookmarkEnd w:id="3133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134" w:author="Lucy Lucy" w:date="2018-09-01T00:07:00Z"/>
                <w:moveFrom w:id="3135" w:author="Lucy Lucy" w:date="2018-09-01T00:04:00Z"/>
              </w:rPr>
            </w:pPr>
            <w:moveFrom w:id="3136" w:author="Lucy Lucy" w:date="2018-09-01T00:04:00Z">
              <w:del w:id="3137" w:author="Lucy Lucy" w:date="2018-09-01T00:07:00Z">
                <w:r w:rsidRPr="00236E60" w:rsidDel="00CF568F">
                  <w:delText>DATE</w:delText>
                </w:r>
                <w:bookmarkStart w:id="3138" w:name="_Toc523523885"/>
                <w:bookmarkStart w:id="3139" w:name="_Toc523524546"/>
                <w:bookmarkStart w:id="3140" w:name="_Toc523525393"/>
                <w:bookmarkStart w:id="3141" w:name="_Toc523526170"/>
                <w:bookmarkEnd w:id="3138"/>
                <w:bookmarkEnd w:id="3139"/>
                <w:bookmarkEnd w:id="3140"/>
                <w:bookmarkEnd w:id="3141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142" w:author="Lucy Lucy" w:date="2018-09-01T00:07:00Z"/>
                <w:moveFrom w:id="3143" w:author="Lucy Lucy" w:date="2018-09-01T00:04:00Z"/>
              </w:rPr>
            </w:pPr>
            <w:bookmarkStart w:id="3144" w:name="_Toc523523886"/>
            <w:bookmarkStart w:id="3145" w:name="_Toc523524547"/>
            <w:bookmarkStart w:id="3146" w:name="_Toc523525394"/>
            <w:bookmarkStart w:id="3147" w:name="_Toc523526171"/>
            <w:bookmarkEnd w:id="3144"/>
            <w:bookmarkEnd w:id="3145"/>
            <w:bookmarkEnd w:id="3146"/>
            <w:bookmarkEnd w:id="3147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148" w:author="Lucy Lucy" w:date="2018-09-01T00:07:00Z"/>
                <w:moveFrom w:id="3149" w:author="Lucy Lucy" w:date="2018-09-01T00:04:00Z"/>
              </w:rPr>
            </w:pPr>
            <w:bookmarkStart w:id="3150" w:name="_Toc523523887"/>
            <w:bookmarkStart w:id="3151" w:name="_Toc523524548"/>
            <w:bookmarkStart w:id="3152" w:name="_Toc523525395"/>
            <w:bookmarkStart w:id="3153" w:name="_Toc523526172"/>
            <w:bookmarkEnd w:id="3150"/>
            <w:bookmarkEnd w:id="3151"/>
            <w:bookmarkEnd w:id="3152"/>
            <w:bookmarkEnd w:id="3153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154" w:author="Lucy Lucy" w:date="2018-09-01T00:07:00Z"/>
                <w:moveFrom w:id="3155" w:author="Lucy Lucy" w:date="2018-09-01T00:04:00Z"/>
              </w:rPr>
            </w:pPr>
            <w:bookmarkStart w:id="3156" w:name="_Toc523523888"/>
            <w:bookmarkStart w:id="3157" w:name="_Toc523524549"/>
            <w:bookmarkStart w:id="3158" w:name="_Toc523525396"/>
            <w:bookmarkStart w:id="3159" w:name="_Toc523526173"/>
            <w:bookmarkEnd w:id="3156"/>
            <w:bookmarkEnd w:id="3157"/>
            <w:bookmarkEnd w:id="3158"/>
            <w:bookmarkEnd w:id="315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160" w:author="Lucy Lucy" w:date="2018-09-01T00:07:00Z"/>
                <w:moveFrom w:id="3161" w:author="Lucy Lucy" w:date="2018-09-01T00:04:00Z"/>
              </w:rPr>
            </w:pPr>
            <w:moveFrom w:id="3162" w:author="Lucy Lucy" w:date="2018-09-01T00:04:00Z">
              <w:del w:id="3163" w:author="Lucy Lucy" w:date="2018-09-01T00:07:00Z">
                <w:r w:rsidDel="00CF568F">
                  <w:delText>Ngày nộp đơn</w:delText>
                </w:r>
                <w:bookmarkStart w:id="3164" w:name="_Toc523523889"/>
                <w:bookmarkStart w:id="3165" w:name="_Toc523524550"/>
                <w:bookmarkStart w:id="3166" w:name="_Toc523525397"/>
                <w:bookmarkStart w:id="3167" w:name="_Toc523526174"/>
                <w:bookmarkEnd w:id="3164"/>
                <w:bookmarkEnd w:id="3165"/>
                <w:bookmarkEnd w:id="3166"/>
                <w:bookmarkEnd w:id="3167"/>
              </w:del>
            </w:moveFrom>
          </w:p>
        </w:tc>
        <w:bookmarkStart w:id="3168" w:name="_Toc523523890"/>
        <w:bookmarkStart w:id="3169" w:name="_Toc523524551"/>
        <w:bookmarkStart w:id="3170" w:name="_Toc523525398"/>
        <w:bookmarkStart w:id="3171" w:name="_Toc523526175"/>
        <w:bookmarkEnd w:id="3168"/>
        <w:bookmarkEnd w:id="3169"/>
        <w:bookmarkEnd w:id="3170"/>
        <w:bookmarkEnd w:id="3171"/>
      </w:tr>
      <w:tr w:rsidR="00555218" w:rsidRPr="009C09B2" w:rsidDel="00CF568F" w14:paraId="6C59D6CD" w14:textId="2797F101" w:rsidTr="00A55A7F">
        <w:trPr>
          <w:del w:id="3172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173" w:author="Lucy Lucy" w:date="2018-09-01T00:07:00Z"/>
                <w:moveFrom w:id="3174" w:author="Lucy Lucy" w:date="2018-09-01T00:04:00Z"/>
              </w:rPr>
            </w:pPr>
            <w:moveFrom w:id="3175" w:author="Lucy Lucy" w:date="2018-09-01T00:04:00Z">
              <w:del w:id="3176" w:author="Lucy Lucy" w:date="2018-09-01T00:07:00Z">
                <w:r w:rsidRPr="00555218" w:rsidDel="00CF568F">
                  <w:delText xml:space="preserve">LOGOURL   </w:delText>
                </w:r>
                <w:bookmarkStart w:id="3177" w:name="_Toc523523891"/>
                <w:bookmarkStart w:id="3178" w:name="_Toc523524552"/>
                <w:bookmarkStart w:id="3179" w:name="_Toc523525399"/>
                <w:bookmarkStart w:id="3180" w:name="_Toc523526176"/>
                <w:bookmarkEnd w:id="3177"/>
                <w:bookmarkEnd w:id="3178"/>
                <w:bookmarkEnd w:id="3179"/>
                <w:bookmarkEnd w:id="3180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181" w:author="Lucy Lucy" w:date="2018-09-01T00:07:00Z"/>
                <w:moveFrom w:id="3182" w:author="Lucy Lucy" w:date="2018-09-01T00:04:00Z"/>
              </w:rPr>
            </w:pPr>
            <w:moveFrom w:id="3183" w:author="Lucy Lucy" w:date="2018-09-01T00:04:00Z">
              <w:del w:id="3184" w:author="Lucy Lucy" w:date="2018-09-01T00:07:00Z">
                <w:r w:rsidRPr="00555218" w:rsidDel="00CF568F">
                  <w:delText>VARCHAR2(250 CHAR)</w:delText>
                </w:r>
                <w:bookmarkStart w:id="3185" w:name="_Toc523523892"/>
                <w:bookmarkStart w:id="3186" w:name="_Toc523524553"/>
                <w:bookmarkStart w:id="3187" w:name="_Toc523525400"/>
                <w:bookmarkStart w:id="3188" w:name="_Toc523526177"/>
                <w:bookmarkEnd w:id="3185"/>
                <w:bookmarkEnd w:id="3186"/>
                <w:bookmarkEnd w:id="3187"/>
                <w:bookmarkEnd w:id="3188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189" w:author="Lucy Lucy" w:date="2018-09-01T00:07:00Z"/>
                <w:moveFrom w:id="3190" w:author="Lucy Lucy" w:date="2018-09-01T00:04:00Z"/>
              </w:rPr>
            </w:pPr>
            <w:bookmarkStart w:id="3191" w:name="_Toc523523893"/>
            <w:bookmarkStart w:id="3192" w:name="_Toc523524554"/>
            <w:bookmarkStart w:id="3193" w:name="_Toc523525401"/>
            <w:bookmarkStart w:id="3194" w:name="_Toc523526178"/>
            <w:bookmarkEnd w:id="3191"/>
            <w:bookmarkEnd w:id="3192"/>
            <w:bookmarkEnd w:id="3193"/>
            <w:bookmarkEnd w:id="3194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195" w:author="Lucy Lucy" w:date="2018-09-01T00:07:00Z"/>
                <w:moveFrom w:id="3196" w:author="Lucy Lucy" w:date="2018-09-01T00:04:00Z"/>
              </w:rPr>
            </w:pPr>
            <w:bookmarkStart w:id="3197" w:name="_Toc523523894"/>
            <w:bookmarkStart w:id="3198" w:name="_Toc523524555"/>
            <w:bookmarkStart w:id="3199" w:name="_Toc523525402"/>
            <w:bookmarkStart w:id="3200" w:name="_Toc523526179"/>
            <w:bookmarkEnd w:id="3197"/>
            <w:bookmarkEnd w:id="3198"/>
            <w:bookmarkEnd w:id="3199"/>
            <w:bookmarkEnd w:id="3200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201" w:author="Lucy Lucy" w:date="2018-09-01T00:07:00Z"/>
                <w:moveFrom w:id="3202" w:author="Lucy Lucy" w:date="2018-09-01T00:04:00Z"/>
              </w:rPr>
            </w:pPr>
            <w:bookmarkStart w:id="3203" w:name="_Toc523523895"/>
            <w:bookmarkStart w:id="3204" w:name="_Toc523524556"/>
            <w:bookmarkStart w:id="3205" w:name="_Toc523525403"/>
            <w:bookmarkStart w:id="3206" w:name="_Toc523526180"/>
            <w:bookmarkEnd w:id="3203"/>
            <w:bookmarkEnd w:id="3204"/>
            <w:bookmarkEnd w:id="3205"/>
            <w:bookmarkEnd w:id="3206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207" w:author="Lucy Lucy" w:date="2018-09-01T00:07:00Z"/>
                <w:moveFrom w:id="3208" w:author="Lucy Lucy" w:date="2018-09-01T00:04:00Z"/>
              </w:rPr>
            </w:pPr>
            <w:moveFrom w:id="3209" w:author="Lucy Lucy" w:date="2018-09-01T00:04:00Z">
              <w:del w:id="3210" w:author="Lucy Lucy" w:date="2018-09-01T00:07:00Z">
                <w:r w:rsidDel="00CF568F">
                  <w:delText>ảnh thương hiệu</w:delText>
                </w:r>
                <w:bookmarkStart w:id="3211" w:name="_Toc523523896"/>
                <w:bookmarkStart w:id="3212" w:name="_Toc523524557"/>
                <w:bookmarkStart w:id="3213" w:name="_Toc523525404"/>
                <w:bookmarkStart w:id="3214" w:name="_Toc523526181"/>
                <w:bookmarkEnd w:id="3211"/>
                <w:bookmarkEnd w:id="3212"/>
                <w:bookmarkEnd w:id="3213"/>
                <w:bookmarkEnd w:id="3214"/>
              </w:del>
            </w:moveFrom>
          </w:p>
        </w:tc>
        <w:bookmarkStart w:id="3215" w:name="_Toc523523897"/>
        <w:bookmarkStart w:id="3216" w:name="_Toc523524558"/>
        <w:bookmarkStart w:id="3217" w:name="_Toc523525405"/>
        <w:bookmarkStart w:id="3218" w:name="_Toc523526182"/>
        <w:bookmarkEnd w:id="3215"/>
        <w:bookmarkEnd w:id="3216"/>
        <w:bookmarkEnd w:id="3217"/>
        <w:bookmarkEnd w:id="3218"/>
      </w:tr>
      <w:tr w:rsidR="00555218" w:rsidRPr="009C09B2" w:rsidDel="00CF568F" w14:paraId="5659204D" w14:textId="115E85A0" w:rsidTr="00A55A7F">
        <w:trPr>
          <w:del w:id="3219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220" w:author="Lucy Lucy" w:date="2018-09-01T00:07:00Z"/>
                <w:moveFrom w:id="3221" w:author="Lucy Lucy" w:date="2018-09-01T00:04:00Z"/>
              </w:rPr>
            </w:pPr>
            <w:moveFrom w:id="3222" w:author="Lucy Lucy" w:date="2018-09-01T00:04:00Z">
              <w:del w:id="3223" w:author="Lucy Lucy" w:date="2018-09-01T00:07:00Z">
                <w:r w:rsidRPr="007F117A" w:rsidDel="00CF568F">
                  <w:delText xml:space="preserve">DACTICHHANGHOA   </w:delText>
                </w:r>
                <w:bookmarkStart w:id="3224" w:name="_Toc523523898"/>
                <w:bookmarkStart w:id="3225" w:name="_Toc523524559"/>
                <w:bookmarkStart w:id="3226" w:name="_Toc523525406"/>
                <w:bookmarkStart w:id="3227" w:name="_Toc523526183"/>
                <w:bookmarkEnd w:id="3224"/>
                <w:bookmarkEnd w:id="3225"/>
                <w:bookmarkEnd w:id="3226"/>
                <w:bookmarkEnd w:id="322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moveFrom w:id="3230" w:author="Lucy Lucy" w:date="2018-09-01T00:04:00Z">
              <w:del w:id="3231" w:author="Lucy Lucy" w:date="2018-09-01T00:07:00Z">
                <w:r w:rsidRPr="007F117A" w:rsidDel="00CF568F">
                  <w:delText>NUMBER(1,0)</w:delText>
                </w:r>
                <w:bookmarkStart w:id="3232" w:name="_Toc523523899"/>
                <w:bookmarkStart w:id="3233" w:name="_Toc523524560"/>
                <w:bookmarkStart w:id="3234" w:name="_Toc523525407"/>
                <w:bookmarkStart w:id="3235" w:name="_Toc523526184"/>
                <w:bookmarkEnd w:id="3232"/>
                <w:bookmarkEnd w:id="3233"/>
                <w:bookmarkEnd w:id="3234"/>
                <w:bookmarkEnd w:id="3235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236" w:author="Lucy Lucy" w:date="2018-09-01T00:07:00Z"/>
                <w:moveFrom w:id="3237" w:author="Lucy Lucy" w:date="2018-09-01T00:04:00Z"/>
              </w:rPr>
            </w:pPr>
            <w:bookmarkStart w:id="3238" w:name="_Toc523523900"/>
            <w:bookmarkStart w:id="3239" w:name="_Toc523524561"/>
            <w:bookmarkStart w:id="3240" w:name="_Toc523525408"/>
            <w:bookmarkStart w:id="3241" w:name="_Toc523526185"/>
            <w:bookmarkEnd w:id="3238"/>
            <w:bookmarkEnd w:id="3239"/>
            <w:bookmarkEnd w:id="3240"/>
            <w:bookmarkEnd w:id="3241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242" w:author="Lucy Lucy" w:date="2018-09-01T00:07:00Z"/>
                <w:moveFrom w:id="3243" w:author="Lucy Lucy" w:date="2018-09-01T00:04:00Z"/>
              </w:rPr>
            </w:pPr>
            <w:bookmarkStart w:id="3244" w:name="_Toc523523901"/>
            <w:bookmarkStart w:id="3245" w:name="_Toc523524562"/>
            <w:bookmarkStart w:id="3246" w:name="_Toc523525409"/>
            <w:bookmarkStart w:id="3247" w:name="_Toc523526186"/>
            <w:bookmarkEnd w:id="3244"/>
            <w:bookmarkEnd w:id="3245"/>
            <w:bookmarkEnd w:id="3246"/>
            <w:bookmarkEnd w:id="3247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248" w:author="Lucy Lucy" w:date="2018-09-01T00:07:00Z"/>
                <w:moveFrom w:id="3249" w:author="Lucy Lucy" w:date="2018-09-01T00:04:00Z"/>
              </w:rPr>
            </w:pPr>
            <w:bookmarkStart w:id="3250" w:name="_Toc523523902"/>
            <w:bookmarkStart w:id="3251" w:name="_Toc523524563"/>
            <w:bookmarkStart w:id="3252" w:name="_Toc523525410"/>
            <w:bookmarkStart w:id="3253" w:name="_Toc523526187"/>
            <w:bookmarkEnd w:id="3250"/>
            <w:bookmarkEnd w:id="3251"/>
            <w:bookmarkEnd w:id="3252"/>
            <w:bookmarkEnd w:id="3253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254" w:author="Lucy Lucy" w:date="2018-09-01T00:07:00Z"/>
                <w:moveFrom w:id="3255" w:author="Lucy Lucy" w:date="2018-09-01T00:04:00Z"/>
              </w:rPr>
            </w:pPr>
            <w:moveFrom w:id="3256" w:author="Lucy Lucy" w:date="2018-09-01T00:04:00Z">
              <w:del w:id="3257" w:author="Lucy Lucy" w:date="2018-09-01T00:07:00Z">
                <w:r w:rsidDel="00CF568F">
                  <w:delText>Đặc tính hàng hóa</w:delText>
                </w:r>
                <w:bookmarkStart w:id="3258" w:name="_Toc523523903"/>
                <w:bookmarkStart w:id="3259" w:name="_Toc523524564"/>
                <w:bookmarkStart w:id="3260" w:name="_Toc523525411"/>
                <w:bookmarkStart w:id="3261" w:name="_Toc523526188"/>
                <w:bookmarkEnd w:id="3258"/>
                <w:bookmarkEnd w:id="3259"/>
                <w:bookmarkEnd w:id="3260"/>
                <w:bookmarkEnd w:id="3261"/>
              </w:del>
            </w:moveFrom>
          </w:p>
        </w:tc>
        <w:bookmarkStart w:id="3262" w:name="_Toc523523904"/>
        <w:bookmarkStart w:id="3263" w:name="_Toc523524565"/>
        <w:bookmarkStart w:id="3264" w:name="_Toc523525412"/>
        <w:bookmarkStart w:id="3265" w:name="_Toc523526189"/>
        <w:bookmarkEnd w:id="3262"/>
        <w:bookmarkEnd w:id="3263"/>
        <w:bookmarkEnd w:id="3264"/>
        <w:bookmarkEnd w:id="3265"/>
      </w:tr>
      <w:tr w:rsidR="00410FBB" w:rsidRPr="009C09B2" w:rsidDel="00CF568F" w14:paraId="09B8D499" w14:textId="65791D58" w:rsidTr="00A55A7F">
        <w:trPr>
          <w:del w:id="3266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267" w:author="Lucy Lucy" w:date="2018-09-01T00:07:00Z"/>
                <w:moveFrom w:id="3268" w:author="Lucy Lucy" w:date="2018-09-01T00:04:00Z"/>
              </w:rPr>
            </w:pPr>
            <w:moveFrom w:id="3269" w:author="Lucy Lucy" w:date="2018-09-01T00:04:00Z">
              <w:del w:id="3270" w:author="Lucy Lucy" w:date="2018-09-01T00:07:00Z">
                <w:r w:rsidRPr="00410FBB" w:rsidDel="00CF568F">
                  <w:delText xml:space="preserve">COLOR   </w:delText>
                </w:r>
                <w:bookmarkStart w:id="3271" w:name="_Toc523523905"/>
                <w:bookmarkStart w:id="3272" w:name="_Toc523524566"/>
                <w:bookmarkStart w:id="3273" w:name="_Toc523525413"/>
                <w:bookmarkStart w:id="3274" w:name="_Toc523526190"/>
                <w:bookmarkEnd w:id="3271"/>
                <w:bookmarkEnd w:id="3272"/>
                <w:bookmarkEnd w:id="3273"/>
                <w:bookmarkEnd w:id="3274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moveFrom w:id="3277" w:author="Lucy Lucy" w:date="2018-09-01T00:04:00Z">
              <w:del w:id="3278" w:author="Lucy Lucy" w:date="2018-09-01T00:07:00Z">
                <w:r w:rsidRPr="00410FBB" w:rsidDel="00CF568F">
                  <w:delText>VARCHAR2(200 CHAR)</w:delText>
                </w:r>
                <w:bookmarkStart w:id="3279" w:name="_Toc523523906"/>
                <w:bookmarkStart w:id="3280" w:name="_Toc523524567"/>
                <w:bookmarkStart w:id="3281" w:name="_Toc523525414"/>
                <w:bookmarkStart w:id="3282" w:name="_Toc523526191"/>
                <w:bookmarkEnd w:id="3279"/>
                <w:bookmarkEnd w:id="3280"/>
                <w:bookmarkEnd w:id="3281"/>
                <w:bookmarkEnd w:id="3282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283" w:author="Lucy Lucy" w:date="2018-09-01T00:07:00Z"/>
                <w:moveFrom w:id="3284" w:author="Lucy Lucy" w:date="2018-09-01T00:04:00Z"/>
              </w:rPr>
            </w:pPr>
            <w:bookmarkStart w:id="3285" w:name="_Toc523523907"/>
            <w:bookmarkStart w:id="3286" w:name="_Toc523524568"/>
            <w:bookmarkStart w:id="3287" w:name="_Toc523525415"/>
            <w:bookmarkStart w:id="3288" w:name="_Toc523526192"/>
            <w:bookmarkEnd w:id="3285"/>
            <w:bookmarkEnd w:id="3286"/>
            <w:bookmarkEnd w:id="3287"/>
            <w:bookmarkEnd w:id="3288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289" w:author="Lucy Lucy" w:date="2018-09-01T00:07:00Z"/>
                <w:moveFrom w:id="3290" w:author="Lucy Lucy" w:date="2018-09-01T00:04:00Z"/>
              </w:rPr>
            </w:pPr>
            <w:bookmarkStart w:id="3291" w:name="_Toc523523908"/>
            <w:bookmarkStart w:id="3292" w:name="_Toc523524569"/>
            <w:bookmarkStart w:id="3293" w:name="_Toc523525416"/>
            <w:bookmarkStart w:id="3294" w:name="_Toc523526193"/>
            <w:bookmarkEnd w:id="3291"/>
            <w:bookmarkEnd w:id="3292"/>
            <w:bookmarkEnd w:id="3293"/>
            <w:bookmarkEnd w:id="329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295" w:author="Lucy Lucy" w:date="2018-09-01T00:07:00Z"/>
                <w:moveFrom w:id="3296" w:author="Lucy Lucy" w:date="2018-09-01T00:04:00Z"/>
              </w:rPr>
            </w:pPr>
            <w:bookmarkStart w:id="3297" w:name="_Toc523523909"/>
            <w:bookmarkStart w:id="3298" w:name="_Toc523524570"/>
            <w:bookmarkStart w:id="3299" w:name="_Toc523525417"/>
            <w:bookmarkStart w:id="3300" w:name="_Toc523526194"/>
            <w:bookmarkEnd w:id="3297"/>
            <w:bookmarkEnd w:id="3298"/>
            <w:bookmarkEnd w:id="3299"/>
            <w:bookmarkEnd w:id="3300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301" w:author="Lucy Lucy" w:date="2018-09-01T00:07:00Z"/>
                <w:moveFrom w:id="3302" w:author="Lucy Lucy" w:date="2018-09-01T00:04:00Z"/>
              </w:rPr>
            </w:pPr>
            <w:moveFrom w:id="3303" w:author="Lucy Lucy" w:date="2018-09-01T00:04:00Z">
              <w:del w:id="3304" w:author="Lucy Lucy" w:date="2018-09-01T00:07:00Z">
                <w:r w:rsidDel="00CF568F">
                  <w:delText>Mầu sấc</w:delText>
                </w:r>
                <w:bookmarkStart w:id="3305" w:name="_Toc523523910"/>
                <w:bookmarkStart w:id="3306" w:name="_Toc523524571"/>
                <w:bookmarkStart w:id="3307" w:name="_Toc523525418"/>
                <w:bookmarkStart w:id="3308" w:name="_Toc523526195"/>
                <w:bookmarkEnd w:id="3305"/>
                <w:bookmarkEnd w:id="3306"/>
                <w:bookmarkEnd w:id="3307"/>
                <w:bookmarkEnd w:id="3308"/>
              </w:del>
            </w:moveFrom>
          </w:p>
        </w:tc>
        <w:bookmarkStart w:id="3309" w:name="_Toc523523911"/>
        <w:bookmarkStart w:id="3310" w:name="_Toc523524572"/>
        <w:bookmarkStart w:id="3311" w:name="_Toc523525419"/>
        <w:bookmarkStart w:id="3312" w:name="_Toc523526196"/>
        <w:bookmarkEnd w:id="3309"/>
        <w:bookmarkEnd w:id="3310"/>
        <w:bookmarkEnd w:id="3311"/>
        <w:bookmarkEnd w:id="3312"/>
      </w:tr>
      <w:tr w:rsidR="00EE0003" w:rsidRPr="009C09B2" w:rsidDel="00CF568F" w14:paraId="2E619F07" w14:textId="4E552E37" w:rsidTr="00A55A7F">
        <w:trPr>
          <w:del w:id="3313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314" w:author="Lucy Lucy" w:date="2018-09-01T00:07:00Z"/>
                <w:moveFrom w:id="3315" w:author="Lucy Lucy" w:date="2018-09-01T00:04:00Z"/>
              </w:rPr>
            </w:pPr>
            <w:moveFrom w:id="3316" w:author="Lucy Lucy" w:date="2018-09-01T00:04:00Z">
              <w:del w:id="3317" w:author="Lucy Lucy" w:date="2018-09-01T00:07:00Z">
                <w:r w:rsidRPr="00EE0003" w:rsidDel="00CF568F">
                  <w:delText>DESCRIPTION   VARCHAR2(200 CHAR)</w:delText>
                </w:r>
                <w:bookmarkStart w:id="3318" w:name="_Toc523523912"/>
                <w:bookmarkStart w:id="3319" w:name="_Toc523524573"/>
                <w:bookmarkStart w:id="3320" w:name="_Toc523525420"/>
                <w:bookmarkStart w:id="3321" w:name="_Toc523526197"/>
                <w:bookmarkEnd w:id="3318"/>
                <w:bookmarkEnd w:id="3319"/>
                <w:bookmarkEnd w:id="3320"/>
                <w:bookmarkEnd w:id="3321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322" w:author="Lucy Lucy" w:date="2018-09-01T00:07:00Z"/>
                <w:moveFrom w:id="3323" w:author="Lucy Lucy" w:date="2018-09-01T00:04:00Z"/>
              </w:rPr>
            </w:pPr>
            <w:bookmarkStart w:id="3324" w:name="_Toc523523913"/>
            <w:bookmarkStart w:id="3325" w:name="_Toc523524574"/>
            <w:bookmarkStart w:id="3326" w:name="_Toc523525421"/>
            <w:bookmarkStart w:id="3327" w:name="_Toc523526198"/>
            <w:bookmarkEnd w:id="3324"/>
            <w:bookmarkEnd w:id="3325"/>
            <w:bookmarkEnd w:id="3326"/>
            <w:bookmarkEnd w:id="3327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328" w:author="Lucy Lucy" w:date="2018-09-01T00:07:00Z"/>
                <w:moveFrom w:id="3329" w:author="Lucy Lucy" w:date="2018-09-01T00:04:00Z"/>
              </w:rPr>
            </w:pPr>
            <w:bookmarkStart w:id="3330" w:name="_Toc523523914"/>
            <w:bookmarkStart w:id="3331" w:name="_Toc523524575"/>
            <w:bookmarkStart w:id="3332" w:name="_Toc523525422"/>
            <w:bookmarkStart w:id="3333" w:name="_Toc523526199"/>
            <w:bookmarkEnd w:id="3330"/>
            <w:bookmarkEnd w:id="3331"/>
            <w:bookmarkEnd w:id="3332"/>
            <w:bookmarkEnd w:id="3333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334" w:author="Lucy Lucy" w:date="2018-09-01T00:07:00Z"/>
                <w:moveFrom w:id="3335" w:author="Lucy Lucy" w:date="2018-09-01T00:04:00Z"/>
              </w:rPr>
            </w:pPr>
            <w:bookmarkStart w:id="3336" w:name="_Toc523523915"/>
            <w:bookmarkStart w:id="3337" w:name="_Toc523524576"/>
            <w:bookmarkStart w:id="3338" w:name="_Toc523525423"/>
            <w:bookmarkStart w:id="3339" w:name="_Toc523526200"/>
            <w:bookmarkEnd w:id="3336"/>
            <w:bookmarkEnd w:id="3337"/>
            <w:bookmarkEnd w:id="3338"/>
            <w:bookmarkEnd w:id="3339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340" w:author="Lucy Lucy" w:date="2018-09-01T00:07:00Z"/>
                <w:moveFrom w:id="3341" w:author="Lucy Lucy" w:date="2018-09-01T00:04:00Z"/>
              </w:rPr>
            </w:pPr>
            <w:bookmarkStart w:id="3342" w:name="_Toc523523916"/>
            <w:bookmarkStart w:id="3343" w:name="_Toc523524577"/>
            <w:bookmarkStart w:id="3344" w:name="_Toc523525424"/>
            <w:bookmarkStart w:id="3345" w:name="_Toc523526201"/>
            <w:bookmarkEnd w:id="3342"/>
            <w:bookmarkEnd w:id="3343"/>
            <w:bookmarkEnd w:id="3344"/>
            <w:bookmarkEnd w:id="3345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346" w:author="Lucy Lucy" w:date="2018-09-01T00:07:00Z"/>
                <w:moveFrom w:id="3347" w:author="Lucy Lucy" w:date="2018-09-01T00:04:00Z"/>
              </w:rPr>
            </w:pPr>
            <w:bookmarkStart w:id="3348" w:name="_Toc523523917"/>
            <w:bookmarkStart w:id="3349" w:name="_Toc523524578"/>
            <w:bookmarkStart w:id="3350" w:name="_Toc523525425"/>
            <w:bookmarkStart w:id="3351" w:name="_Toc523526202"/>
            <w:bookmarkEnd w:id="3348"/>
            <w:bookmarkEnd w:id="3349"/>
            <w:bookmarkEnd w:id="3350"/>
            <w:bookmarkEnd w:id="3351"/>
          </w:p>
        </w:tc>
        <w:bookmarkStart w:id="3352" w:name="_Toc523523918"/>
        <w:bookmarkStart w:id="3353" w:name="_Toc523524579"/>
        <w:bookmarkStart w:id="3354" w:name="_Toc523525426"/>
        <w:bookmarkStart w:id="3355" w:name="_Toc523526203"/>
        <w:bookmarkEnd w:id="3352"/>
        <w:bookmarkEnd w:id="3353"/>
        <w:bookmarkEnd w:id="3354"/>
        <w:bookmarkEnd w:id="3355"/>
      </w:tr>
      <w:tr w:rsidR="00EE0003" w:rsidRPr="009C09B2" w:rsidDel="00CF568F" w14:paraId="2E7C66B3" w14:textId="50C15826" w:rsidTr="00A55A7F">
        <w:trPr>
          <w:del w:id="335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EE0003" w:rsidDel="00CF568F">
                  <w:delText>HUONGQUYENUUTIEN   NUMBER(1,0)</w:delText>
                </w:r>
                <w:bookmarkStart w:id="3361" w:name="_Toc523523919"/>
                <w:bookmarkStart w:id="3362" w:name="_Toc523524580"/>
                <w:bookmarkStart w:id="3363" w:name="_Toc523525427"/>
                <w:bookmarkStart w:id="3364" w:name="_Toc523526204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920"/>
            <w:bookmarkStart w:id="3368" w:name="_Toc523524581"/>
            <w:bookmarkStart w:id="3369" w:name="_Toc523525428"/>
            <w:bookmarkStart w:id="3370" w:name="_Toc523526205"/>
            <w:bookmarkEnd w:id="3367"/>
            <w:bookmarkEnd w:id="3368"/>
            <w:bookmarkEnd w:id="3369"/>
            <w:bookmarkEnd w:id="3370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921"/>
            <w:bookmarkStart w:id="3374" w:name="_Toc523524582"/>
            <w:bookmarkStart w:id="3375" w:name="_Toc523525429"/>
            <w:bookmarkStart w:id="3376" w:name="_Toc523526206"/>
            <w:bookmarkEnd w:id="3373"/>
            <w:bookmarkEnd w:id="3374"/>
            <w:bookmarkEnd w:id="3375"/>
            <w:bookmarkEnd w:id="3376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922"/>
            <w:bookmarkStart w:id="3380" w:name="_Toc523524583"/>
            <w:bookmarkStart w:id="3381" w:name="_Toc523525430"/>
            <w:bookmarkStart w:id="3382" w:name="_Toc523526207"/>
            <w:bookmarkEnd w:id="3379"/>
            <w:bookmarkEnd w:id="3380"/>
            <w:bookmarkEnd w:id="3381"/>
            <w:bookmarkEnd w:id="3382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923"/>
            <w:bookmarkStart w:id="3386" w:name="_Toc523524584"/>
            <w:bookmarkStart w:id="3387" w:name="_Toc523525431"/>
            <w:bookmarkStart w:id="3388" w:name="_Toc523526208"/>
            <w:bookmarkEnd w:id="3385"/>
            <w:bookmarkEnd w:id="3386"/>
            <w:bookmarkEnd w:id="3387"/>
            <w:bookmarkEnd w:id="3388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389" w:author="Lucy Lucy" w:date="2018-09-01T00:07:00Z"/>
                <w:moveFrom w:id="3390" w:author="Lucy Lucy" w:date="2018-09-01T00:04:00Z"/>
              </w:rPr>
            </w:pPr>
            <w:moveFrom w:id="3391" w:author="Lucy Lucy" w:date="2018-09-01T00:04:00Z">
              <w:del w:id="3392" w:author="Lucy Lucy" w:date="2018-09-01T00:07:00Z">
                <w:r w:rsidDel="00CF568F">
                  <w:delText>Hưởng quyền ưu tiên</w:delText>
                </w:r>
                <w:bookmarkStart w:id="3393" w:name="_Toc523523924"/>
                <w:bookmarkStart w:id="3394" w:name="_Toc523524585"/>
                <w:bookmarkStart w:id="3395" w:name="_Toc523525432"/>
                <w:bookmarkStart w:id="3396" w:name="_Toc523526209"/>
                <w:bookmarkEnd w:id="3393"/>
                <w:bookmarkEnd w:id="3394"/>
                <w:bookmarkEnd w:id="3395"/>
                <w:bookmarkEnd w:id="3396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397" w:author="Lucy Lucy" w:date="2018-09-01T00:07:00Z"/>
                <w:moveFrom w:id="3398" w:author="Lucy Lucy" w:date="2018-09-01T00:04:00Z"/>
              </w:rPr>
            </w:pPr>
            <w:moveFrom w:id="3399" w:author="Lucy Lucy" w:date="2018-09-01T00:04:00Z">
              <w:del w:id="3400" w:author="Lucy Lucy" w:date="2018-09-01T00:07:00Z">
                <w:r w:rsidDel="00CF568F">
                  <w:delText>NTVN :Nộp tại VN</w:delText>
                </w:r>
                <w:bookmarkStart w:id="3401" w:name="_Toc523523925"/>
                <w:bookmarkStart w:id="3402" w:name="_Toc523524586"/>
                <w:bookmarkStart w:id="3403" w:name="_Toc523525433"/>
                <w:bookmarkStart w:id="3404" w:name="_Toc523526210"/>
                <w:bookmarkEnd w:id="3401"/>
                <w:bookmarkEnd w:id="3402"/>
                <w:bookmarkEnd w:id="3403"/>
                <w:bookmarkEnd w:id="3404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405" w:author="Lucy Lucy" w:date="2018-09-01T00:07:00Z"/>
                <w:moveFrom w:id="3406" w:author="Lucy Lucy" w:date="2018-09-01T00:04:00Z"/>
              </w:rPr>
            </w:pPr>
            <w:moveFrom w:id="3407" w:author="Lucy Lucy" w:date="2018-09-01T00:04:00Z">
              <w:del w:id="3408" w:author="Lucy Lucy" w:date="2018-09-01T00:07:00Z">
                <w:r w:rsidDel="00CF568F">
                  <w:delText>CUPR: Công ước Paris</w:delText>
                </w:r>
                <w:bookmarkStart w:id="3409" w:name="_Toc523523926"/>
                <w:bookmarkStart w:id="3410" w:name="_Toc523524587"/>
                <w:bookmarkStart w:id="3411" w:name="_Toc523525434"/>
                <w:bookmarkStart w:id="3412" w:name="_Toc523526211"/>
                <w:bookmarkEnd w:id="3409"/>
                <w:bookmarkEnd w:id="3410"/>
                <w:bookmarkEnd w:id="3411"/>
                <w:bookmarkEnd w:id="3412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413" w:author="Lucy Lucy" w:date="2018-09-01T00:07:00Z"/>
                <w:moveFrom w:id="3414" w:author="Lucy Lucy" w:date="2018-09-01T00:04:00Z"/>
              </w:rPr>
            </w:pPr>
            <w:moveFrom w:id="3415" w:author="Lucy Lucy" w:date="2018-09-01T00:04:00Z">
              <w:del w:id="3416" w:author="Lucy Lucy" w:date="2018-09-01T00:07:00Z">
                <w:r w:rsidDel="00CF568F">
                  <w:delText>TTTK :Theo thỏa thuận khác</w:delText>
                </w:r>
                <w:bookmarkStart w:id="3417" w:name="_Toc523523927"/>
                <w:bookmarkStart w:id="3418" w:name="_Toc523524588"/>
                <w:bookmarkStart w:id="3419" w:name="_Toc523525435"/>
                <w:bookmarkStart w:id="3420" w:name="_Toc523526212"/>
                <w:bookmarkEnd w:id="3417"/>
                <w:bookmarkEnd w:id="3418"/>
                <w:bookmarkEnd w:id="3419"/>
                <w:bookmarkEnd w:id="3420"/>
              </w:del>
            </w:moveFrom>
          </w:p>
        </w:tc>
        <w:bookmarkStart w:id="3421" w:name="_Toc523523928"/>
        <w:bookmarkStart w:id="3422" w:name="_Toc523524589"/>
        <w:bookmarkStart w:id="3423" w:name="_Toc523525436"/>
        <w:bookmarkStart w:id="3424" w:name="_Toc523526213"/>
        <w:bookmarkEnd w:id="3421"/>
        <w:bookmarkEnd w:id="3422"/>
        <w:bookmarkEnd w:id="3423"/>
        <w:bookmarkEnd w:id="3424"/>
      </w:tr>
      <w:tr w:rsidR="00EE0003" w:rsidRPr="009C09B2" w:rsidDel="00CF568F" w14:paraId="5535CC0B" w14:textId="4153AB28" w:rsidTr="00A55A7F">
        <w:trPr>
          <w:del w:id="342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426" w:author="Lucy Lucy" w:date="2018-09-01T00:07:00Z"/>
                <w:moveFrom w:id="3427" w:author="Lucy Lucy" w:date="2018-09-01T00:04:00Z"/>
              </w:rPr>
            </w:pPr>
            <w:moveFrom w:id="3428" w:author="Lucy Lucy" w:date="2018-09-01T00:04:00Z">
              <w:del w:id="3429" w:author="Lucy Lucy" w:date="2018-09-01T00:07:00Z">
                <w:r w:rsidRPr="00EE0003" w:rsidDel="00CF568F">
                  <w:delText>SODON_UT   VARCHAR2(50 CHAR)</w:delText>
                </w:r>
                <w:bookmarkStart w:id="3430" w:name="_Toc523523929"/>
                <w:bookmarkStart w:id="3431" w:name="_Toc523524590"/>
                <w:bookmarkStart w:id="3432" w:name="_Toc523525437"/>
                <w:bookmarkStart w:id="3433" w:name="_Toc523526214"/>
                <w:bookmarkEnd w:id="3430"/>
                <w:bookmarkEnd w:id="3431"/>
                <w:bookmarkEnd w:id="3432"/>
                <w:bookmarkEnd w:id="3433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434" w:author="Lucy Lucy" w:date="2018-09-01T00:07:00Z"/>
                <w:moveFrom w:id="3435" w:author="Lucy Lucy" w:date="2018-09-01T00:04:00Z"/>
              </w:rPr>
            </w:pPr>
            <w:bookmarkStart w:id="3436" w:name="_Toc523523930"/>
            <w:bookmarkStart w:id="3437" w:name="_Toc523524591"/>
            <w:bookmarkStart w:id="3438" w:name="_Toc523525438"/>
            <w:bookmarkStart w:id="3439" w:name="_Toc523526215"/>
            <w:bookmarkEnd w:id="3436"/>
            <w:bookmarkEnd w:id="3437"/>
            <w:bookmarkEnd w:id="3438"/>
            <w:bookmarkEnd w:id="343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440" w:author="Lucy Lucy" w:date="2018-09-01T00:07:00Z"/>
                <w:moveFrom w:id="3441" w:author="Lucy Lucy" w:date="2018-09-01T00:04:00Z"/>
              </w:rPr>
            </w:pPr>
            <w:bookmarkStart w:id="3442" w:name="_Toc523523931"/>
            <w:bookmarkStart w:id="3443" w:name="_Toc523524592"/>
            <w:bookmarkStart w:id="3444" w:name="_Toc523525439"/>
            <w:bookmarkStart w:id="3445" w:name="_Toc523526216"/>
            <w:bookmarkEnd w:id="3442"/>
            <w:bookmarkEnd w:id="3443"/>
            <w:bookmarkEnd w:id="3444"/>
            <w:bookmarkEnd w:id="344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446" w:author="Lucy Lucy" w:date="2018-09-01T00:07:00Z"/>
                <w:moveFrom w:id="3447" w:author="Lucy Lucy" w:date="2018-09-01T00:04:00Z"/>
              </w:rPr>
            </w:pPr>
            <w:bookmarkStart w:id="3448" w:name="_Toc523523932"/>
            <w:bookmarkStart w:id="3449" w:name="_Toc523524593"/>
            <w:bookmarkStart w:id="3450" w:name="_Toc523525440"/>
            <w:bookmarkStart w:id="3451" w:name="_Toc523526217"/>
            <w:bookmarkEnd w:id="3448"/>
            <w:bookmarkEnd w:id="3449"/>
            <w:bookmarkEnd w:id="3450"/>
            <w:bookmarkEnd w:id="345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452" w:author="Lucy Lucy" w:date="2018-09-01T00:07:00Z"/>
                <w:moveFrom w:id="3453" w:author="Lucy Lucy" w:date="2018-09-01T00:04:00Z"/>
              </w:rPr>
            </w:pPr>
            <w:bookmarkStart w:id="3454" w:name="_Toc523523933"/>
            <w:bookmarkStart w:id="3455" w:name="_Toc523524594"/>
            <w:bookmarkStart w:id="3456" w:name="_Toc523525441"/>
            <w:bookmarkStart w:id="3457" w:name="_Toc523526218"/>
            <w:bookmarkEnd w:id="3454"/>
            <w:bookmarkEnd w:id="3455"/>
            <w:bookmarkEnd w:id="3456"/>
            <w:bookmarkEnd w:id="345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458" w:author="Lucy Lucy" w:date="2018-09-01T00:07:00Z"/>
                <w:moveFrom w:id="3459" w:author="Lucy Lucy" w:date="2018-09-01T00:04:00Z"/>
              </w:rPr>
            </w:pPr>
            <w:bookmarkStart w:id="3460" w:name="_Toc523523934"/>
            <w:bookmarkStart w:id="3461" w:name="_Toc523524595"/>
            <w:bookmarkStart w:id="3462" w:name="_Toc523525442"/>
            <w:bookmarkStart w:id="3463" w:name="_Toc523526219"/>
            <w:bookmarkEnd w:id="3460"/>
            <w:bookmarkEnd w:id="3461"/>
            <w:bookmarkEnd w:id="3462"/>
            <w:bookmarkEnd w:id="3463"/>
          </w:p>
        </w:tc>
        <w:bookmarkStart w:id="3464" w:name="_Toc523523935"/>
        <w:bookmarkStart w:id="3465" w:name="_Toc523524596"/>
        <w:bookmarkStart w:id="3466" w:name="_Toc523525443"/>
        <w:bookmarkStart w:id="3467" w:name="_Toc523526220"/>
        <w:bookmarkEnd w:id="3464"/>
        <w:bookmarkEnd w:id="3465"/>
        <w:bookmarkEnd w:id="3466"/>
        <w:bookmarkEnd w:id="3467"/>
      </w:tr>
      <w:tr w:rsidR="00EE0003" w:rsidRPr="009C09B2" w:rsidDel="00CF568F" w14:paraId="7E54A950" w14:textId="13737789" w:rsidTr="00A55A7F">
        <w:trPr>
          <w:del w:id="3468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moveFrom w:id="3471" w:author="Lucy Lucy" w:date="2018-09-01T00:04:00Z">
              <w:del w:id="3472" w:author="Lucy Lucy" w:date="2018-09-01T00:07:00Z">
                <w:r w:rsidRPr="00EE0003" w:rsidDel="00CF568F">
                  <w:delText>NGAYNOPDON_UT   DATE</w:delText>
                </w:r>
                <w:bookmarkStart w:id="3473" w:name="_Toc523523936"/>
                <w:bookmarkStart w:id="3474" w:name="_Toc523524597"/>
                <w:bookmarkStart w:id="3475" w:name="_Toc523525444"/>
                <w:bookmarkStart w:id="3476" w:name="_Toc523526221"/>
                <w:bookmarkEnd w:id="3473"/>
                <w:bookmarkEnd w:id="3474"/>
                <w:bookmarkEnd w:id="3475"/>
                <w:bookmarkEnd w:id="3476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477" w:author="Lucy Lucy" w:date="2018-09-01T00:07:00Z"/>
                <w:moveFrom w:id="3478" w:author="Lucy Lucy" w:date="2018-09-01T00:04:00Z"/>
              </w:rPr>
            </w:pPr>
            <w:bookmarkStart w:id="3479" w:name="_Toc523523937"/>
            <w:bookmarkStart w:id="3480" w:name="_Toc523524598"/>
            <w:bookmarkStart w:id="3481" w:name="_Toc523525445"/>
            <w:bookmarkStart w:id="3482" w:name="_Toc523526222"/>
            <w:bookmarkEnd w:id="3479"/>
            <w:bookmarkEnd w:id="3480"/>
            <w:bookmarkEnd w:id="3481"/>
            <w:bookmarkEnd w:id="3482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483" w:author="Lucy Lucy" w:date="2018-09-01T00:07:00Z"/>
                <w:moveFrom w:id="3484" w:author="Lucy Lucy" w:date="2018-09-01T00:04:00Z"/>
              </w:rPr>
            </w:pPr>
            <w:bookmarkStart w:id="3485" w:name="_Toc523523938"/>
            <w:bookmarkStart w:id="3486" w:name="_Toc523524599"/>
            <w:bookmarkStart w:id="3487" w:name="_Toc523525446"/>
            <w:bookmarkStart w:id="3488" w:name="_Toc523526223"/>
            <w:bookmarkEnd w:id="3485"/>
            <w:bookmarkEnd w:id="3486"/>
            <w:bookmarkEnd w:id="3487"/>
            <w:bookmarkEnd w:id="348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489" w:author="Lucy Lucy" w:date="2018-09-01T00:07:00Z"/>
                <w:moveFrom w:id="3490" w:author="Lucy Lucy" w:date="2018-09-01T00:04:00Z"/>
              </w:rPr>
            </w:pPr>
            <w:bookmarkStart w:id="3491" w:name="_Toc523523939"/>
            <w:bookmarkStart w:id="3492" w:name="_Toc523524600"/>
            <w:bookmarkStart w:id="3493" w:name="_Toc523525447"/>
            <w:bookmarkStart w:id="3494" w:name="_Toc523526224"/>
            <w:bookmarkEnd w:id="3491"/>
            <w:bookmarkEnd w:id="3492"/>
            <w:bookmarkEnd w:id="3493"/>
            <w:bookmarkEnd w:id="3494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495" w:author="Lucy Lucy" w:date="2018-09-01T00:07:00Z"/>
                <w:moveFrom w:id="3496" w:author="Lucy Lucy" w:date="2018-09-01T00:04:00Z"/>
              </w:rPr>
            </w:pPr>
            <w:bookmarkStart w:id="3497" w:name="_Toc523523940"/>
            <w:bookmarkStart w:id="3498" w:name="_Toc523524601"/>
            <w:bookmarkStart w:id="3499" w:name="_Toc523525448"/>
            <w:bookmarkStart w:id="3500" w:name="_Toc523526225"/>
            <w:bookmarkEnd w:id="3497"/>
            <w:bookmarkEnd w:id="3498"/>
            <w:bookmarkEnd w:id="3499"/>
            <w:bookmarkEnd w:id="3500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501" w:author="Lucy Lucy" w:date="2018-09-01T00:07:00Z"/>
                <w:moveFrom w:id="3502" w:author="Lucy Lucy" w:date="2018-09-01T00:04:00Z"/>
              </w:rPr>
            </w:pPr>
            <w:bookmarkStart w:id="3503" w:name="_Toc523523941"/>
            <w:bookmarkStart w:id="3504" w:name="_Toc523524602"/>
            <w:bookmarkStart w:id="3505" w:name="_Toc523525449"/>
            <w:bookmarkStart w:id="3506" w:name="_Toc523526226"/>
            <w:bookmarkEnd w:id="3503"/>
            <w:bookmarkEnd w:id="3504"/>
            <w:bookmarkEnd w:id="3505"/>
            <w:bookmarkEnd w:id="3506"/>
          </w:p>
        </w:tc>
        <w:bookmarkStart w:id="3507" w:name="_Toc523523942"/>
        <w:bookmarkStart w:id="3508" w:name="_Toc523524603"/>
        <w:bookmarkStart w:id="3509" w:name="_Toc523525450"/>
        <w:bookmarkStart w:id="3510" w:name="_Toc523526227"/>
        <w:bookmarkEnd w:id="3507"/>
        <w:bookmarkEnd w:id="3508"/>
        <w:bookmarkEnd w:id="3509"/>
        <w:bookmarkEnd w:id="3510"/>
      </w:tr>
      <w:tr w:rsidR="00EE0003" w:rsidRPr="009C09B2" w:rsidDel="00CF568F" w14:paraId="49ABF41D" w14:textId="7299C061" w:rsidTr="00A55A7F">
        <w:trPr>
          <w:del w:id="3511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512" w:author="Lucy Lucy" w:date="2018-09-01T00:07:00Z"/>
                <w:moveFrom w:id="3513" w:author="Lucy Lucy" w:date="2018-09-01T00:04:00Z"/>
              </w:rPr>
            </w:pPr>
            <w:moveFrom w:id="3514" w:author="Lucy Lucy" w:date="2018-09-01T00:04:00Z">
              <w:del w:id="3515" w:author="Lucy Lucy" w:date="2018-09-01T00:07:00Z">
                <w:r w:rsidRPr="00EE0003" w:rsidDel="00CF568F">
                  <w:delText>NUOCNOPDON_UT   VARCHAR2(150 CHAR)</w:delText>
                </w:r>
                <w:bookmarkStart w:id="3516" w:name="_Toc523523943"/>
                <w:bookmarkStart w:id="3517" w:name="_Toc523524604"/>
                <w:bookmarkStart w:id="3518" w:name="_Toc523525451"/>
                <w:bookmarkStart w:id="3519" w:name="_Toc523526228"/>
                <w:bookmarkEnd w:id="3516"/>
                <w:bookmarkEnd w:id="3517"/>
                <w:bookmarkEnd w:id="3518"/>
                <w:bookmarkEnd w:id="3519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520" w:author="Lucy Lucy" w:date="2018-09-01T00:07:00Z"/>
                <w:moveFrom w:id="3521" w:author="Lucy Lucy" w:date="2018-09-01T00:04:00Z"/>
              </w:rPr>
            </w:pPr>
            <w:bookmarkStart w:id="3522" w:name="_Toc523523944"/>
            <w:bookmarkStart w:id="3523" w:name="_Toc523524605"/>
            <w:bookmarkStart w:id="3524" w:name="_Toc523525452"/>
            <w:bookmarkStart w:id="3525" w:name="_Toc523526229"/>
            <w:bookmarkEnd w:id="3522"/>
            <w:bookmarkEnd w:id="3523"/>
            <w:bookmarkEnd w:id="3524"/>
            <w:bookmarkEnd w:id="3525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526" w:author="Lucy Lucy" w:date="2018-09-01T00:07:00Z"/>
                <w:moveFrom w:id="3527" w:author="Lucy Lucy" w:date="2018-09-01T00:04:00Z"/>
              </w:rPr>
            </w:pPr>
            <w:bookmarkStart w:id="3528" w:name="_Toc523523945"/>
            <w:bookmarkStart w:id="3529" w:name="_Toc523524606"/>
            <w:bookmarkStart w:id="3530" w:name="_Toc523525453"/>
            <w:bookmarkStart w:id="3531" w:name="_Toc523526230"/>
            <w:bookmarkEnd w:id="3528"/>
            <w:bookmarkEnd w:id="3529"/>
            <w:bookmarkEnd w:id="3530"/>
            <w:bookmarkEnd w:id="3531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532" w:author="Lucy Lucy" w:date="2018-09-01T00:07:00Z"/>
                <w:moveFrom w:id="3533" w:author="Lucy Lucy" w:date="2018-09-01T00:04:00Z"/>
              </w:rPr>
            </w:pPr>
            <w:bookmarkStart w:id="3534" w:name="_Toc523523946"/>
            <w:bookmarkStart w:id="3535" w:name="_Toc523524607"/>
            <w:bookmarkStart w:id="3536" w:name="_Toc523525454"/>
            <w:bookmarkStart w:id="3537" w:name="_Toc523526231"/>
            <w:bookmarkEnd w:id="3534"/>
            <w:bookmarkEnd w:id="3535"/>
            <w:bookmarkEnd w:id="3536"/>
            <w:bookmarkEnd w:id="3537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538" w:author="Lucy Lucy" w:date="2018-09-01T00:07:00Z"/>
                <w:moveFrom w:id="3539" w:author="Lucy Lucy" w:date="2018-09-01T00:04:00Z"/>
              </w:rPr>
            </w:pPr>
            <w:bookmarkStart w:id="3540" w:name="_Toc523523947"/>
            <w:bookmarkStart w:id="3541" w:name="_Toc523524608"/>
            <w:bookmarkStart w:id="3542" w:name="_Toc523525455"/>
            <w:bookmarkStart w:id="3543" w:name="_Toc523526232"/>
            <w:bookmarkEnd w:id="3540"/>
            <w:bookmarkEnd w:id="3541"/>
            <w:bookmarkEnd w:id="3542"/>
            <w:bookmarkEnd w:id="3543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544" w:author="Lucy Lucy" w:date="2018-09-01T00:07:00Z"/>
                <w:moveFrom w:id="3545" w:author="Lucy Lucy" w:date="2018-09-01T00:04:00Z"/>
              </w:rPr>
            </w:pPr>
            <w:moveFrom w:id="3546" w:author="Lucy Lucy" w:date="2018-09-01T00:04:00Z">
              <w:del w:id="3547" w:author="Lucy Lucy" w:date="2018-09-01T00:07:00Z">
                <w:r w:rsidDel="00CF568F">
                  <w:delText>Nước nộp đơn ưu tiên</w:delText>
                </w:r>
                <w:bookmarkStart w:id="3548" w:name="_Toc523523948"/>
                <w:bookmarkStart w:id="3549" w:name="_Toc523524609"/>
                <w:bookmarkStart w:id="3550" w:name="_Toc523525456"/>
                <w:bookmarkStart w:id="3551" w:name="_Toc523526233"/>
                <w:bookmarkEnd w:id="3548"/>
                <w:bookmarkEnd w:id="3549"/>
                <w:bookmarkEnd w:id="3550"/>
                <w:bookmarkEnd w:id="3551"/>
              </w:del>
            </w:moveFrom>
          </w:p>
        </w:tc>
        <w:bookmarkStart w:id="3552" w:name="_Toc523523949"/>
        <w:bookmarkStart w:id="3553" w:name="_Toc523524610"/>
        <w:bookmarkStart w:id="3554" w:name="_Toc523525457"/>
        <w:bookmarkStart w:id="3555" w:name="_Toc523526234"/>
        <w:bookmarkEnd w:id="3552"/>
        <w:bookmarkEnd w:id="3553"/>
        <w:bookmarkEnd w:id="3554"/>
        <w:bookmarkEnd w:id="3555"/>
      </w:tr>
      <w:tr w:rsidR="00F46A49" w:rsidRPr="009C09B2" w:rsidDel="00CF568F" w14:paraId="130A0973" w14:textId="5AE9FBB9" w:rsidTr="00A55A7F">
        <w:trPr>
          <w:del w:id="3556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moveFrom w:id="3559" w:author="Lucy Lucy" w:date="2018-09-01T00:04:00Z">
              <w:del w:id="3560" w:author="Lucy Lucy" w:date="2018-09-01T00:07:00Z">
                <w:r w:rsidRPr="00F46A49" w:rsidDel="00CF568F">
                  <w:delText>LOAINHANHIEU</w:delText>
                </w:r>
                <w:bookmarkStart w:id="3561" w:name="_Toc523523950"/>
                <w:bookmarkStart w:id="3562" w:name="_Toc523524611"/>
                <w:bookmarkStart w:id="3563" w:name="_Toc523525458"/>
                <w:bookmarkStart w:id="3564" w:name="_Toc523526235"/>
                <w:bookmarkEnd w:id="3561"/>
                <w:bookmarkEnd w:id="3562"/>
                <w:bookmarkEnd w:id="3563"/>
                <w:bookmarkEnd w:id="3564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565" w:author="Lucy Lucy" w:date="2018-09-01T00:07:00Z"/>
                <w:moveFrom w:id="3566" w:author="Lucy Lucy" w:date="2018-09-01T00:04:00Z"/>
              </w:rPr>
            </w:pPr>
            <w:bookmarkStart w:id="3567" w:name="_Toc523523951"/>
            <w:bookmarkStart w:id="3568" w:name="_Toc523524612"/>
            <w:bookmarkStart w:id="3569" w:name="_Toc523525459"/>
            <w:bookmarkStart w:id="3570" w:name="_Toc523526236"/>
            <w:bookmarkEnd w:id="3567"/>
            <w:bookmarkEnd w:id="3568"/>
            <w:bookmarkEnd w:id="3569"/>
            <w:bookmarkEnd w:id="3570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571" w:author="Lucy Lucy" w:date="2018-09-01T00:07:00Z"/>
                <w:moveFrom w:id="3572" w:author="Lucy Lucy" w:date="2018-09-01T00:04:00Z"/>
              </w:rPr>
            </w:pPr>
            <w:bookmarkStart w:id="3573" w:name="_Toc523523952"/>
            <w:bookmarkStart w:id="3574" w:name="_Toc523524613"/>
            <w:bookmarkStart w:id="3575" w:name="_Toc523525460"/>
            <w:bookmarkStart w:id="3576" w:name="_Toc523526237"/>
            <w:bookmarkEnd w:id="3573"/>
            <w:bookmarkEnd w:id="3574"/>
            <w:bookmarkEnd w:id="3575"/>
            <w:bookmarkEnd w:id="3576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577" w:author="Lucy Lucy" w:date="2018-09-01T00:07:00Z"/>
                <w:moveFrom w:id="3578" w:author="Lucy Lucy" w:date="2018-09-01T00:04:00Z"/>
              </w:rPr>
            </w:pPr>
            <w:bookmarkStart w:id="3579" w:name="_Toc523523953"/>
            <w:bookmarkStart w:id="3580" w:name="_Toc523524614"/>
            <w:bookmarkStart w:id="3581" w:name="_Toc523525461"/>
            <w:bookmarkStart w:id="3582" w:name="_Toc523526238"/>
            <w:bookmarkEnd w:id="3579"/>
            <w:bookmarkEnd w:id="3580"/>
            <w:bookmarkEnd w:id="3581"/>
            <w:bookmarkEnd w:id="3582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583" w:author="Lucy Lucy" w:date="2018-09-01T00:07:00Z"/>
                <w:moveFrom w:id="3584" w:author="Lucy Lucy" w:date="2018-09-01T00:04:00Z"/>
              </w:rPr>
            </w:pPr>
            <w:bookmarkStart w:id="3585" w:name="_Toc523523954"/>
            <w:bookmarkStart w:id="3586" w:name="_Toc523524615"/>
            <w:bookmarkStart w:id="3587" w:name="_Toc523525462"/>
            <w:bookmarkStart w:id="3588" w:name="_Toc523526239"/>
            <w:bookmarkEnd w:id="3585"/>
            <w:bookmarkEnd w:id="3586"/>
            <w:bookmarkEnd w:id="3587"/>
            <w:bookmarkEnd w:id="3588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589" w:author="Lucy Lucy" w:date="2018-09-01T00:07:00Z"/>
                <w:moveFrom w:id="3590" w:author="Lucy Lucy" w:date="2018-09-01T00:04:00Z"/>
              </w:rPr>
            </w:pPr>
            <w:moveFrom w:id="3591" w:author="Lucy Lucy" w:date="2018-09-01T00:04:00Z">
              <w:del w:id="3592" w:author="Lucy Lucy" w:date="2018-09-01T00:07:00Z">
                <w:r w:rsidDel="00CF568F">
                  <w:delText>NHTT: Nhãn hiệu tập thể</w:delText>
                </w:r>
                <w:bookmarkStart w:id="3593" w:name="_Toc523523955"/>
                <w:bookmarkStart w:id="3594" w:name="_Toc523524616"/>
                <w:bookmarkStart w:id="3595" w:name="_Toc523525463"/>
                <w:bookmarkStart w:id="3596" w:name="_Toc523526240"/>
                <w:bookmarkEnd w:id="3593"/>
                <w:bookmarkEnd w:id="3594"/>
                <w:bookmarkEnd w:id="3595"/>
                <w:bookmarkEnd w:id="3596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597" w:author="Lucy Lucy" w:date="2018-09-01T00:07:00Z"/>
                <w:moveFrom w:id="3598" w:author="Lucy Lucy" w:date="2018-09-01T00:04:00Z"/>
              </w:rPr>
            </w:pPr>
            <w:moveFrom w:id="3599" w:author="Lucy Lucy" w:date="2018-09-01T00:04:00Z">
              <w:del w:id="3600" w:author="Lucy Lucy" w:date="2018-09-01T00:07:00Z">
                <w:r w:rsidDel="00CF568F">
                  <w:delText>NHLK:Nhãn hiệu liên kết</w:delText>
                </w:r>
                <w:bookmarkStart w:id="3601" w:name="_Toc523523956"/>
                <w:bookmarkStart w:id="3602" w:name="_Toc523524617"/>
                <w:bookmarkStart w:id="3603" w:name="_Toc523525464"/>
                <w:bookmarkStart w:id="3604" w:name="_Toc523526241"/>
                <w:bookmarkEnd w:id="3601"/>
                <w:bookmarkEnd w:id="3602"/>
                <w:bookmarkEnd w:id="3603"/>
                <w:bookmarkEnd w:id="3604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605" w:author="Lucy Lucy" w:date="2018-09-01T00:07:00Z"/>
                <w:moveFrom w:id="3606" w:author="Lucy Lucy" w:date="2018-09-01T00:04:00Z"/>
              </w:rPr>
            </w:pPr>
            <w:moveFrom w:id="3607" w:author="Lucy Lucy" w:date="2018-09-01T00:04:00Z">
              <w:del w:id="3608" w:author="Lucy Lucy" w:date="2018-09-01T00:07:00Z">
                <w:r w:rsidDel="00CF568F">
                  <w:delText>NHCN:Nhãn hiệu chứng nhận</w:delText>
                </w:r>
                <w:bookmarkStart w:id="3609" w:name="_Toc523523957"/>
                <w:bookmarkStart w:id="3610" w:name="_Toc523524618"/>
                <w:bookmarkStart w:id="3611" w:name="_Toc523525465"/>
                <w:bookmarkStart w:id="3612" w:name="_Toc523526242"/>
                <w:bookmarkEnd w:id="3609"/>
                <w:bookmarkEnd w:id="3610"/>
                <w:bookmarkEnd w:id="3611"/>
                <w:bookmarkEnd w:id="3612"/>
              </w:del>
            </w:moveFrom>
          </w:p>
        </w:tc>
        <w:bookmarkStart w:id="3613" w:name="_Toc523523958"/>
        <w:bookmarkStart w:id="3614" w:name="_Toc523524619"/>
        <w:bookmarkStart w:id="3615" w:name="_Toc523525466"/>
        <w:bookmarkStart w:id="3616" w:name="_Toc523526243"/>
        <w:bookmarkEnd w:id="3613"/>
        <w:bookmarkEnd w:id="3614"/>
        <w:bookmarkEnd w:id="3615"/>
        <w:bookmarkEnd w:id="3616"/>
      </w:tr>
      <w:tr w:rsidR="00A55A7F" w:rsidRPr="009C09B2" w:rsidDel="00CF568F" w14:paraId="4A947791" w14:textId="374B01EF" w:rsidTr="00A55A7F">
        <w:trPr>
          <w:del w:id="36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618" w:author="Lucy Lucy" w:date="2018-09-01T00:07:00Z"/>
                <w:moveFrom w:id="3619" w:author="Lucy Lucy" w:date="2018-09-01T00:04:00Z"/>
                <w:highlight w:val="yellow"/>
              </w:rPr>
            </w:pPr>
            <w:moveFrom w:id="3620" w:author="Lucy Lucy" w:date="2018-09-01T00:04:00Z">
              <w:del w:id="36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622" w:name="_Toc523523959"/>
                <w:bookmarkStart w:id="3623" w:name="_Toc523524620"/>
                <w:bookmarkStart w:id="3624" w:name="_Toc523525467"/>
                <w:bookmarkStart w:id="3625" w:name="_Toc523526244"/>
                <w:bookmarkEnd w:id="3622"/>
                <w:bookmarkEnd w:id="3623"/>
                <w:bookmarkEnd w:id="3624"/>
                <w:bookmarkEnd w:id="3625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626" w:author="Lucy Lucy" w:date="2018-09-01T00:07:00Z"/>
                <w:moveFrom w:id="3627" w:author="Lucy Lucy" w:date="2018-09-01T00:04:00Z"/>
                <w:highlight w:val="yellow"/>
              </w:rPr>
            </w:pPr>
            <w:bookmarkStart w:id="3628" w:name="_Toc523523960"/>
            <w:bookmarkStart w:id="3629" w:name="_Toc523524621"/>
            <w:bookmarkStart w:id="3630" w:name="_Toc523525468"/>
            <w:bookmarkStart w:id="3631" w:name="_Toc523526245"/>
            <w:bookmarkEnd w:id="3628"/>
            <w:bookmarkEnd w:id="3629"/>
            <w:bookmarkEnd w:id="3630"/>
            <w:bookmarkEnd w:id="3631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632" w:author="Lucy Lucy" w:date="2018-09-01T00:07:00Z"/>
                <w:moveFrom w:id="3633" w:author="Lucy Lucy" w:date="2018-09-01T00:04:00Z"/>
                <w:highlight w:val="yellow"/>
              </w:rPr>
            </w:pPr>
            <w:bookmarkStart w:id="3634" w:name="_Toc523523961"/>
            <w:bookmarkStart w:id="3635" w:name="_Toc523524622"/>
            <w:bookmarkStart w:id="3636" w:name="_Toc523525469"/>
            <w:bookmarkStart w:id="3637" w:name="_Toc523526246"/>
            <w:bookmarkEnd w:id="3634"/>
            <w:bookmarkEnd w:id="3635"/>
            <w:bookmarkEnd w:id="3636"/>
            <w:bookmarkEnd w:id="3637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638" w:author="Lucy Lucy" w:date="2018-09-01T00:07:00Z"/>
                <w:moveFrom w:id="3639" w:author="Lucy Lucy" w:date="2018-09-01T00:04:00Z"/>
                <w:highlight w:val="yellow"/>
              </w:rPr>
            </w:pPr>
            <w:bookmarkStart w:id="3640" w:name="_Toc523523962"/>
            <w:bookmarkStart w:id="3641" w:name="_Toc523524623"/>
            <w:bookmarkStart w:id="3642" w:name="_Toc523525470"/>
            <w:bookmarkStart w:id="3643" w:name="_Toc523526247"/>
            <w:bookmarkEnd w:id="3640"/>
            <w:bookmarkEnd w:id="3641"/>
            <w:bookmarkEnd w:id="3642"/>
            <w:bookmarkEnd w:id="3643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644" w:author="Lucy Lucy" w:date="2018-09-01T00:07:00Z"/>
                <w:moveFrom w:id="3645" w:author="Lucy Lucy" w:date="2018-09-01T00:04:00Z"/>
                <w:highlight w:val="yellow"/>
              </w:rPr>
            </w:pPr>
            <w:bookmarkStart w:id="3646" w:name="_Toc523523963"/>
            <w:bookmarkStart w:id="3647" w:name="_Toc523524624"/>
            <w:bookmarkStart w:id="3648" w:name="_Toc523525471"/>
            <w:bookmarkStart w:id="3649" w:name="_Toc523526248"/>
            <w:bookmarkEnd w:id="3646"/>
            <w:bookmarkEnd w:id="3647"/>
            <w:bookmarkEnd w:id="3648"/>
            <w:bookmarkEnd w:id="3649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650" w:author="Lucy Lucy" w:date="2018-09-01T00:07:00Z"/>
                <w:moveFrom w:id="3651" w:author="Lucy Lucy" w:date="2018-09-01T00:04:00Z"/>
                <w:highlight w:val="yellow"/>
              </w:rPr>
            </w:pPr>
            <w:moveFrom w:id="3652" w:author="Lucy Lucy" w:date="2018-09-01T00:04:00Z">
              <w:del w:id="3653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654" w:name="_Toc523523964"/>
                <w:bookmarkStart w:id="3655" w:name="_Toc523524625"/>
                <w:bookmarkStart w:id="3656" w:name="_Toc523525472"/>
                <w:bookmarkStart w:id="3657" w:name="_Toc523526249"/>
                <w:bookmarkEnd w:id="3654"/>
                <w:bookmarkEnd w:id="3655"/>
                <w:bookmarkEnd w:id="3656"/>
                <w:bookmarkEnd w:id="3657"/>
              </w:del>
            </w:moveFrom>
          </w:p>
        </w:tc>
        <w:bookmarkStart w:id="3658" w:name="_Toc523523965"/>
        <w:bookmarkStart w:id="3659" w:name="_Toc523524626"/>
        <w:bookmarkStart w:id="3660" w:name="_Toc523525473"/>
        <w:bookmarkStart w:id="3661" w:name="_Toc523526250"/>
        <w:bookmarkEnd w:id="3658"/>
        <w:bookmarkEnd w:id="3659"/>
        <w:bookmarkEnd w:id="3660"/>
        <w:bookmarkEnd w:id="3661"/>
      </w:tr>
      <w:tr w:rsidR="00A55A7F" w:rsidRPr="009C09B2" w:rsidDel="00CF568F" w14:paraId="0DAAA7D4" w14:textId="75AED91B" w:rsidTr="00A55A7F">
        <w:trPr>
          <w:del w:id="3662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663" w:author="Lucy Lucy" w:date="2018-09-01T00:07:00Z"/>
                <w:moveFrom w:id="3664" w:author="Lucy Lucy" w:date="2018-09-01T00:04:00Z"/>
              </w:rPr>
            </w:pPr>
            <w:moveFrom w:id="3665" w:author="Lucy Lucy" w:date="2018-09-01T00:04:00Z">
              <w:del w:id="3666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667" w:name="_Toc523523966"/>
                <w:bookmarkStart w:id="3668" w:name="_Toc523524627"/>
                <w:bookmarkStart w:id="3669" w:name="_Toc523525474"/>
                <w:bookmarkStart w:id="3670" w:name="_Toc523526251"/>
                <w:bookmarkEnd w:id="3667"/>
                <w:bookmarkEnd w:id="3668"/>
                <w:bookmarkEnd w:id="3669"/>
                <w:bookmarkEnd w:id="3670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671" w:author="Lucy Lucy" w:date="2018-09-01T00:07:00Z"/>
                <w:moveFrom w:id="3672" w:author="Lucy Lucy" w:date="2018-09-01T00:04:00Z"/>
              </w:rPr>
            </w:pPr>
            <w:bookmarkStart w:id="3673" w:name="_Toc523523967"/>
            <w:bookmarkStart w:id="3674" w:name="_Toc523524628"/>
            <w:bookmarkStart w:id="3675" w:name="_Toc523525475"/>
            <w:bookmarkStart w:id="3676" w:name="_Toc523526252"/>
            <w:bookmarkEnd w:id="3673"/>
            <w:bookmarkEnd w:id="3674"/>
            <w:bookmarkEnd w:id="3675"/>
            <w:bookmarkEnd w:id="3676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677" w:author="Lucy Lucy" w:date="2018-09-01T00:07:00Z"/>
                <w:moveFrom w:id="3678" w:author="Lucy Lucy" w:date="2018-09-01T00:04:00Z"/>
              </w:rPr>
            </w:pPr>
            <w:bookmarkStart w:id="3679" w:name="_Toc523523968"/>
            <w:bookmarkStart w:id="3680" w:name="_Toc523524629"/>
            <w:bookmarkStart w:id="3681" w:name="_Toc523525476"/>
            <w:bookmarkStart w:id="3682" w:name="_Toc523526253"/>
            <w:bookmarkEnd w:id="3679"/>
            <w:bookmarkEnd w:id="3680"/>
            <w:bookmarkEnd w:id="3681"/>
            <w:bookmarkEnd w:id="368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683" w:author="Lucy Lucy" w:date="2018-09-01T00:07:00Z"/>
                <w:moveFrom w:id="3684" w:author="Lucy Lucy" w:date="2018-09-01T00:04:00Z"/>
              </w:rPr>
            </w:pPr>
            <w:bookmarkStart w:id="3685" w:name="_Toc523523969"/>
            <w:bookmarkStart w:id="3686" w:name="_Toc523524630"/>
            <w:bookmarkStart w:id="3687" w:name="_Toc523525477"/>
            <w:bookmarkStart w:id="3688" w:name="_Toc523526254"/>
            <w:bookmarkEnd w:id="3685"/>
            <w:bookmarkEnd w:id="3686"/>
            <w:bookmarkEnd w:id="3687"/>
            <w:bookmarkEnd w:id="3688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bookmarkStart w:id="3691" w:name="_Toc523523970"/>
            <w:bookmarkStart w:id="3692" w:name="_Toc523524631"/>
            <w:bookmarkStart w:id="3693" w:name="_Toc523525478"/>
            <w:bookmarkStart w:id="3694" w:name="_Toc523526255"/>
            <w:bookmarkEnd w:id="3691"/>
            <w:bookmarkEnd w:id="3692"/>
            <w:bookmarkEnd w:id="3693"/>
            <w:bookmarkEnd w:id="3694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3695" w:author="Lucy Lucy" w:date="2018-09-01T00:07:00Z"/>
                <w:moveFrom w:id="3696" w:author="Lucy Lucy" w:date="2018-09-01T00:04:00Z"/>
              </w:rPr>
            </w:pPr>
            <w:bookmarkStart w:id="3697" w:name="_Toc523523971"/>
            <w:bookmarkStart w:id="3698" w:name="_Toc523524632"/>
            <w:bookmarkStart w:id="3699" w:name="_Toc523525479"/>
            <w:bookmarkStart w:id="3700" w:name="_Toc523526256"/>
            <w:bookmarkEnd w:id="3697"/>
            <w:bookmarkEnd w:id="3698"/>
            <w:bookmarkEnd w:id="3699"/>
            <w:bookmarkEnd w:id="3700"/>
          </w:p>
        </w:tc>
        <w:bookmarkStart w:id="3701" w:name="_Toc523523972"/>
        <w:bookmarkStart w:id="3702" w:name="_Toc523524633"/>
        <w:bookmarkStart w:id="3703" w:name="_Toc523525480"/>
        <w:bookmarkStart w:id="3704" w:name="_Toc523526257"/>
        <w:bookmarkEnd w:id="3701"/>
        <w:bookmarkEnd w:id="3702"/>
        <w:bookmarkEnd w:id="3703"/>
        <w:bookmarkEnd w:id="3704"/>
      </w:tr>
      <w:tr w:rsidR="00A55A7F" w:rsidRPr="009C09B2" w:rsidDel="00CF568F" w14:paraId="5B5FBE2C" w14:textId="19BE7214" w:rsidTr="00A55A7F">
        <w:trPr>
          <w:del w:id="3705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3706" w:author="Lucy Lucy" w:date="2018-09-01T00:07:00Z"/>
                <w:moveFrom w:id="3707" w:author="Lucy Lucy" w:date="2018-09-01T00:04:00Z"/>
              </w:rPr>
            </w:pPr>
            <w:moveFrom w:id="3708" w:author="Lucy Lucy" w:date="2018-09-01T00:04:00Z">
              <w:del w:id="3709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3710" w:name="_Toc523523973"/>
                <w:bookmarkStart w:id="3711" w:name="_Toc523524634"/>
                <w:bookmarkStart w:id="3712" w:name="_Toc523525481"/>
                <w:bookmarkStart w:id="3713" w:name="_Toc523526258"/>
                <w:bookmarkEnd w:id="3710"/>
                <w:bookmarkEnd w:id="3711"/>
                <w:bookmarkEnd w:id="3712"/>
                <w:bookmarkEnd w:id="3713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3714" w:author="Lucy Lucy" w:date="2018-09-01T00:07:00Z"/>
                <w:moveFrom w:id="3715" w:author="Lucy Lucy" w:date="2018-09-01T00:04:00Z"/>
              </w:rPr>
            </w:pPr>
            <w:bookmarkStart w:id="3716" w:name="_Toc523523974"/>
            <w:bookmarkStart w:id="3717" w:name="_Toc523524635"/>
            <w:bookmarkStart w:id="3718" w:name="_Toc523525482"/>
            <w:bookmarkStart w:id="3719" w:name="_Toc523526259"/>
            <w:bookmarkEnd w:id="3716"/>
            <w:bookmarkEnd w:id="3717"/>
            <w:bookmarkEnd w:id="3718"/>
            <w:bookmarkEnd w:id="3719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bookmarkStart w:id="3722" w:name="_Toc523523975"/>
            <w:bookmarkStart w:id="3723" w:name="_Toc523524636"/>
            <w:bookmarkStart w:id="3724" w:name="_Toc523525483"/>
            <w:bookmarkStart w:id="3725" w:name="_Toc523526260"/>
            <w:bookmarkEnd w:id="3722"/>
            <w:bookmarkEnd w:id="3723"/>
            <w:bookmarkEnd w:id="3724"/>
            <w:bookmarkEnd w:id="3725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3726" w:author="Lucy Lucy" w:date="2018-09-01T00:07:00Z"/>
                <w:moveFrom w:id="3727" w:author="Lucy Lucy" w:date="2018-09-01T00:04:00Z"/>
              </w:rPr>
            </w:pPr>
            <w:bookmarkStart w:id="3728" w:name="_Toc523523976"/>
            <w:bookmarkStart w:id="3729" w:name="_Toc523524637"/>
            <w:bookmarkStart w:id="3730" w:name="_Toc523525484"/>
            <w:bookmarkStart w:id="3731" w:name="_Toc523526261"/>
            <w:bookmarkEnd w:id="3728"/>
            <w:bookmarkEnd w:id="3729"/>
            <w:bookmarkEnd w:id="3730"/>
            <w:bookmarkEnd w:id="3731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3732" w:author="Lucy Lucy" w:date="2018-09-01T00:07:00Z"/>
                <w:moveFrom w:id="3733" w:author="Lucy Lucy" w:date="2018-09-01T00:04:00Z"/>
              </w:rPr>
            </w:pPr>
            <w:bookmarkStart w:id="3734" w:name="_Toc523523977"/>
            <w:bookmarkStart w:id="3735" w:name="_Toc523524638"/>
            <w:bookmarkStart w:id="3736" w:name="_Toc523525485"/>
            <w:bookmarkStart w:id="3737" w:name="_Toc523526262"/>
            <w:bookmarkEnd w:id="3734"/>
            <w:bookmarkEnd w:id="3735"/>
            <w:bookmarkEnd w:id="3736"/>
            <w:bookmarkEnd w:id="3737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3738" w:author="Lucy Lucy" w:date="2018-09-01T00:07:00Z"/>
                <w:moveFrom w:id="3739" w:author="Lucy Lucy" w:date="2018-09-01T00:04:00Z"/>
              </w:rPr>
            </w:pPr>
            <w:moveFrom w:id="3740" w:author="Lucy Lucy" w:date="2018-09-01T00:04:00Z">
              <w:del w:id="3741" w:author="Lucy Lucy" w:date="2018-09-01T00:07:00Z">
                <w:r w:rsidDel="00CF568F">
                  <w:delText>Nước nộp đơn ưu tiên</w:delText>
                </w:r>
                <w:bookmarkStart w:id="3742" w:name="_Toc523523978"/>
                <w:bookmarkStart w:id="3743" w:name="_Toc523524639"/>
                <w:bookmarkStart w:id="3744" w:name="_Toc523525486"/>
                <w:bookmarkStart w:id="3745" w:name="_Toc523526263"/>
                <w:bookmarkEnd w:id="3742"/>
                <w:bookmarkEnd w:id="3743"/>
                <w:bookmarkEnd w:id="3744"/>
                <w:bookmarkEnd w:id="3745"/>
              </w:del>
            </w:moveFrom>
          </w:p>
        </w:tc>
        <w:bookmarkStart w:id="3746" w:name="_Toc523523979"/>
        <w:bookmarkStart w:id="3747" w:name="_Toc523524640"/>
        <w:bookmarkStart w:id="3748" w:name="_Toc523525487"/>
        <w:bookmarkStart w:id="3749" w:name="_Toc523526264"/>
        <w:bookmarkEnd w:id="3746"/>
        <w:bookmarkEnd w:id="3747"/>
        <w:bookmarkEnd w:id="3748"/>
        <w:bookmarkEnd w:id="3749"/>
      </w:tr>
      <w:tr w:rsidR="00A55A7F" w:rsidRPr="009C09B2" w:rsidDel="00CF568F" w14:paraId="69A621C5" w14:textId="646894C1" w:rsidTr="00A55A7F">
        <w:trPr>
          <w:del w:id="3750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3751" w:author="Lucy Lucy" w:date="2018-09-01T00:07:00Z"/>
                <w:moveFrom w:id="3752" w:author="Lucy Lucy" w:date="2018-09-01T00:04:00Z"/>
              </w:rPr>
            </w:pPr>
            <w:moveFrom w:id="3753" w:author="Lucy Lucy" w:date="2018-09-01T00:04:00Z">
              <w:del w:id="3754" w:author="Lucy Lucy" w:date="2018-09-01T00:07:00Z">
                <w:r w:rsidDel="00CF568F">
                  <w:delText>HUONGQUYENUUTIEN2</w:delText>
                </w:r>
                <w:bookmarkStart w:id="3755" w:name="_Toc523523980"/>
                <w:bookmarkStart w:id="3756" w:name="_Toc523524641"/>
                <w:bookmarkStart w:id="3757" w:name="_Toc523525488"/>
                <w:bookmarkStart w:id="3758" w:name="_Toc523526265"/>
                <w:bookmarkEnd w:id="3755"/>
                <w:bookmarkEnd w:id="3756"/>
                <w:bookmarkEnd w:id="3757"/>
                <w:bookmarkEnd w:id="3758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3759" w:author="Lucy Lucy" w:date="2018-09-01T00:07:00Z"/>
                <w:moveFrom w:id="3760" w:author="Lucy Lucy" w:date="2018-09-01T00:04:00Z"/>
              </w:rPr>
            </w:pPr>
            <w:bookmarkStart w:id="3761" w:name="_Toc523523981"/>
            <w:bookmarkStart w:id="3762" w:name="_Toc523524642"/>
            <w:bookmarkStart w:id="3763" w:name="_Toc523525489"/>
            <w:bookmarkStart w:id="3764" w:name="_Toc523526266"/>
            <w:bookmarkEnd w:id="3761"/>
            <w:bookmarkEnd w:id="3762"/>
            <w:bookmarkEnd w:id="3763"/>
            <w:bookmarkEnd w:id="3764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3765" w:author="Lucy Lucy" w:date="2018-09-01T00:07:00Z"/>
                <w:moveFrom w:id="3766" w:author="Lucy Lucy" w:date="2018-09-01T00:04:00Z"/>
              </w:rPr>
            </w:pPr>
            <w:bookmarkStart w:id="3767" w:name="_Toc523523982"/>
            <w:bookmarkStart w:id="3768" w:name="_Toc523524643"/>
            <w:bookmarkStart w:id="3769" w:name="_Toc523525490"/>
            <w:bookmarkStart w:id="3770" w:name="_Toc523526267"/>
            <w:bookmarkEnd w:id="3767"/>
            <w:bookmarkEnd w:id="3768"/>
            <w:bookmarkEnd w:id="3769"/>
            <w:bookmarkEnd w:id="3770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3771" w:author="Lucy Lucy" w:date="2018-09-01T00:07:00Z"/>
                <w:moveFrom w:id="3772" w:author="Lucy Lucy" w:date="2018-09-01T00:04:00Z"/>
              </w:rPr>
            </w:pPr>
            <w:bookmarkStart w:id="3773" w:name="_Toc523523983"/>
            <w:bookmarkStart w:id="3774" w:name="_Toc523524644"/>
            <w:bookmarkStart w:id="3775" w:name="_Toc523525491"/>
            <w:bookmarkStart w:id="3776" w:name="_Toc523526268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984"/>
            <w:bookmarkStart w:id="3780" w:name="_Toc523524645"/>
            <w:bookmarkStart w:id="3781" w:name="_Toc523525492"/>
            <w:bookmarkStart w:id="3782" w:name="_Toc523526269"/>
            <w:bookmarkEnd w:id="3779"/>
            <w:bookmarkEnd w:id="3780"/>
            <w:bookmarkEnd w:id="3781"/>
            <w:bookmarkEnd w:id="3782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3783" w:author="Lucy Lucy" w:date="2018-09-01T00:07:00Z"/>
                <w:moveFrom w:id="3784" w:author="Lucy Lucy" w:date="2018-09-01T00:04:00Z"/>
              </w:rPr>
            </w:pPr>
            <w:moveFrom w:id="3785" w:author="Lucy Lucy" w:date="2018-09-01T00:04:00Z">
              <w:del w:id="3786" w:author="Lucy Lucy" w:date="2018-09-01T00:07:00Z">
                <w:r w:rsidDel="00CF568F">
                  <w:delText>NHTT: Nhãn hiệu tập thể</w:delText>
                </w:r>
                <w:bookmarkStart w:id="3787" w:name="_Toc523523985"/>
                <w:bookmarkStart w:id="3788" w:name="_Toc523524646"/>
                <w:bookmarkStart w:id="3789" w:name="_Toc523525493"/>
                <w:bookmarkStart w:id="3790" w:name="_Toc523526270"/>
                <w:bookmarkEnd w:id="3787"/>
                <w:bookmarkEnd w:id="3788"/>
                <w:bookmarkEnd w:id="3789"/>
                <w:bookmarkEnd w:id="3790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3791" w:author="Lucy Lucy" w:date="2018-09-01T00:07:00Z"/>
                <w:moveFrom w:id="3792" w:author="Lucy Lucy" w:date="2018-09-01T00:04:00Z"/>
              </w:rPr>
            </w:pPr>
            <w:moveFrom w:id="3793" w:author="Lucy Lucy" w:date="2018-09-01T00:04:00Z">
              <w:del w:id="3794" w:author="Lucy Lucy" w:date="2018-09-01T00:07:00Z">
                <w:r w:rsidDel="00CF568F">
                  <w:delText>NHLK:Nhãn hiệu liên kết</w:delText>
                </w:r>
                <w:bookmarkStart w:id="3795" w:name="_Toc523523986"/>
                <w:bookmarkStart w:id="3796" w:name="_Toc523524647"/>
                <w:bookmarkStart w:id="3797" w:name="_Toc523525494"/>
                <w:bookmarkStart w:id="3798" w:name="_Toc523526271"/>
                <w:bookmarkEnd w:id="3795"/>
                <w:bookmarkEnd w:id="3796"/>
                <w:bookmarkEnd w:id="3797"/>
                <w:bookmarkEnd w:id="3798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3799" w:author="Lucy Lucy" w:date="2018-09-01T00:07:00Z"/>
                <w:moveFrom w:id="3800" w:author="Lucy Lucy" w:date="2018-09-01T00:04:00Z"/>
              </w:rPr>
            </w:pPr>
            <w:moveFrom w:id="3801" w:author="Lucy Lucy" w:date="2018-09-01T00:04:00Z">
              <w:del w:id="3802" w:author="Lucy Lucy" w:date="2018-09-01T00:07:00Z">
                <w:r w:rsidDel="00CF568F">
                  <w:delText>NHCN:Nhãn hiệu chứng nhận</w:delText>
                </w:r>
                <w:bookmarkStart w:id="3803" w:name="_Toc523523987"/>
                <w:bookmarkStart w:id="3804" w:name="_Toc523524648"/>
                <w:bookmarkStart w:id="3805" w:name="_Toc523525495"/>
                <w:bookmarkStart w:id="3806" w:name="_Toc523526272"/>
                <w:bookmarkEnd w:id="3803"/>
                <w:bookmarkEnd w:id="3804"/>
                <w:bookmarkEnd w:id="3805"/>
                <w:bookmarkEnd w:id="3806"/>
              </w:del>
            </w:moveFrom>
          </w:p>
        </w:tc>
        <w:bookmarkStart w:id="3807" w:name="_Toc523523988"/>
        <w:bookmarkStart w:id="3808" w:name="_Toc523524649"/>
        <w:bookmarkStart w:id="3809" w:name="_Toc523525496"/>
        <w:bookmarkStart w:id="3810" w:name="_Toc523526273"/>
        <w:bookmarkEnd w:id="3807"/>
        <w:bookmarkEnd w:id="3808"/>
        <w:bookmarkEnd w:id="3809"/>
        <w:bookmarkEnd w:id="3810"/>
      </w:tr>
    </w:tbl>
    <w:p w14:paraId="235BE5F2" w14:textId="77777777" w:rsidR="00EF5445" w:rsidRPr="009C09B2" w:rsidRDefault="00EF5445" w:rsidP="00EF5445">
      <w:pPr>
        <w:pStyle w:val="u2"/>
      </w:pPr>
      <w:bookmarkStart w:id="3811" w:name="_Toc523526274"/>
      <w:moveFromRangeEnd w:id="2814"/>
      <w:r w:rsidRPr="009C09B2">
        <w:t>Sys_Fix_Charge</w:t>
      </w:r>
      <w:bookmarkEnd w:id="3811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3812" w:name="_Toc523526275"/>
      <w:r w:rsidRPr="009C09B2">
        <w:lastRenderedPageBreak/>
        <w:t>Sys_App_Fix_Charge</w:t>
      </w:r>
      <w:bookmarkEnd w:id="3812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u2"/>
        <w:rPr>
          <w:del w:id="3813" w:author="Lucy Lucy" w:date="2018-09-01T00:07:00Z"/>
        </w:rPr>
      </w:pPr>
      <w:del w:id="3814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3815" w:name="_Toc523524652"/>
        <w:bookmarkStart w:id="3816" w:name="_Toc523525499"/>
        <w:bookmarkStart w:id="3817" w:name="_Toc523526276"/>
        <w:bookmarkEnd w:id="3815"/>
        <w:bookmarkEnd w:id="3816"/>
        <w:bookmarkEnd w:id="3817"/>
      </w:del>
    </w:p>
    <w:p w14:paraId="6B03CEE4" w14:textId="27DE9A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18" w:author="Lucy Lucy" w:date="2018-09-01T00:07:00Z"/>
        </w:rPr>
      </w:pPr>
      <w:del w:id="3819" w:author="Lucy Lucy" w:date="2018-09-01T00:07:00Z">
        <w:r w:rsidRPr="009C09B2" w:rsidDel="00CF568F">
          <w:delText>Mục đích: Lưu trữ thông tin fee cố định đi theo đơn chi tiết</w:delText>
        </w:r>
        <w:bookmarkStart w:id="3820" w:name="_Toc523524653"/>
        <w:bookmarkStart w:id="3821" w:name="_Toc523525500"/>
        <w:bookmarkStart w:id="3822" w:name="_Toc523526277"/>
        <w:bookmarkEnd w:id="3820"/>
        <w:bookmarkEnd w:id="3821"/>
        <w:bookmarkEnd w:id="3822"/>
      </w:del>
    </w:p>
    <w:p w14:paraId="0C24F040" w14:textId="21DD51A6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23" w:author="Lucy Lucy" w:date="2018-09-01T00:07:00Z"/>
        </w:rPr>
      </w:pPr>
      <w:del w:id="3824" w:author="Lucy Lucy" w:date="2018-09-01T00:07:00Z">
        <w:r w:rsidRPr="009C09B2" w:rsidDel="00CF568F">
          <w:delText>Chi tiết các trường:</w:delText>
        </w:r>
        <w:bookmarkStart w:id="3825" w:name="_Toc523524654"/>
        <w:bookmarkStart w:id="3826" w:name="_Toc523525501"/>
        <w:bookmarkStart w:id="3827" w:name="_Toc523526278"/>
        <w:bookmarkEnd w:id="3825"/>
        <w:bookmarkEnd w:id="3826"/>
        <w:bookmarkEnd w:id="38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3828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3829" w:author="Lucy Lucy" w:date="2018-09-01T00:07:00Z"/>
                <w:b/>
              </w:rPr>
            </w:pPr>
            <w:del w:id="3830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3831" w:name="_Toc523524655"/>
              <w:bookmarkStart w:id="3832" w:name="_Toc523525502"/>
              <w:bookmarkStart w:id="3833" w:name="_Toc523526279"/>
              <w:bookmarkEnd w:id="3831"/>
              <w:bookmarkEnd w:id="3832"/>
              <w:bookmarkEnd w:id="383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3834" w:author="Lucy Lucy" w:date="2018-09-01T00:07:00Z"/>
                <w:b/>
              </w:rPr>
            </w:pPr>
            <w:del w:id="383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3836" w:name="_Toc523524656"/>
              <w:bookmarkStart w:id="3837" w:name="_Toc523525503"/>
              <w:bookmarkStart w:id="3838" w:name="_Toc523526280"/>
              <w:bookmarkEnd w:id="3836"/>
              <w:bookmarkEnd w:id="3837"/>
              <w:bookmarkEnd w:id="3838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3839" w:author="Lucy Lucy" w:date="2018-09-01T00:07:00Z"/>
                <w:b/>
              </w:rPr>
            </w:pPr>
            <w:del w:id="3840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3841" w:name="_Toc523524657"/>
              <w:bookmarkStart w:id="3842" w:name="_Toc523525504"/>
              <w:bookmarkStart w:id="3843" w:name="_Toc523526281"/>
              <w:bookmarkEnd w:id="3841"/>
              <w:bookmarkEnd w:id="3842"/>
              <w:bookmarkEnd w:id="3843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3844" w:author="Lucy Lucy" w:date="2018-09-01T00:07:00Z"/>
                <w:b/>
              </w:rPr>
            </w:pPr>
            <w:del w:id="384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3846" w:name="_Toc523524658"/>
              <w:bookmarkStart w:id="3847" w:name="_Toc523525505"/>
              <w:bookmarkStart w:id="3848" w:name="_Toc523526282"/>
              <w:bookmarkEnd w:id="3846"/>
              <w:bookmarkEnd w:id="3847"/>
              <w:bookmarkEnd w:id="3848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3849" w:author="Lucy Lucy" w:date="2018-09-01T00:07:00Z"/>
                <w:b/>
              </w:rPr>
            </w:pPr>
            <w:del w:id="3850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3851" w:name="_Toc523524659"/>
              <w:bookmarkStart w:id="3852" w:name="_Toc523525506"/>
              <w:bookmarkStart w:id="3853" w:name="_Toc523526283"/>
              <w:bookmarkEnd w:id="3851"/>
              <w:bookmarkEnd w:id="3852"/>
              <w:bookmarkEnd w:id="3853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3854" w:author="Lucy Lucy" w:date="2018-09-01T00:07:00Z"/>
                <w:b/>
              </w:rPr>
            </w:pPr>
            <w:del w:id="385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3856" w:name="_Toc523524660"/>
              <w:bookmarkStart w:id="3857" w:name="_Toc523525507"/>
              <w:bookmarkStart w:id="3858" w:name="_Toc523526284"/>
              <w:bookmarkEnd w:id="3856"/>
              <w:bookmarkEnd w:id="3857"/>
              <w:bookmarkEnd w:id="3858"/>
            </w:del>
          </w:p>
        </w:tc>
        <w:bookmarkStart w:id="3859" w:name="_Toc523524661"/>
        <w:bookmarkStart w:id="3860" w:name="_Toc523525508"/>
        <w:bookmarkStart w:id="3861" w:name="_Toc523526285"/>
        <w:bookmarkEnd w:id="3859"/>
        <w:bookmarkEnd w:id="3860"/>
        <w:bookmarkEnd w:id="3861"/>
      </w:tr>
      <w:tr w:rsidR="00EF5445" w:rsidRPr="009C09B2" w:rsidDel="00CF568F" w14:paraId="0B536D1F" w14:textId="4C2B4218" w:rsidTr="00523506">
        <w:trPr>
          <w:del w:id="3862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3863" w:author="Lucy Lucy" w:date="2018-09-01T00:07:00Z"/>
              </w:rPr>
            </w:pPr>
            <w:del w:id="3864" w:author="Lucy Lucy" w:date="2018-09-01T00:07:00Z">
              <w:r w:rsidRPr="009C09B2" w:rsidDel="00CF568F">
                <w:delText>ID</w:delText>
              </w:r>
              <w:bookmarkStart w:id="3865" w:name="_Toc523524662"/>
              <w:bookmarkStart w:id="3866" w:name="_Toc523525509"/>
              <w:bookmarkStart w:id="3867" w:name="_Toc523526286"/>
              <w:bookmarkEnd w:id="3865"/>
              <w:bookmarkEnd w:id="3866"/>
              <w:bookmarkEnd w:id="3867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3868" w:author="Lucy Lucy" w:date="2018-09-01T00:07:00Z"/>
              </w:rPr>
            </w:pPr>
            <w:del w:id="3869" w:author="Lucy Lucy" w:date="2018-09-01T00:07:00Z">
              <w:r w:rsidRPr="009C09B2" w:rsidDel="00CF568F">
                <w:delText>NUMBER</w:delText>
              </w:r>
              <w:bookmarkStart w:id="3870" w:name="_Toc523524663"/>
              <w:bookmarkStart w:id="3871" w:name="_Toc523525510"/>
              <w:bookmarkStart w:id="3872" w:name="_Toc523526287"/>
              <w:bookmarkEnd w:id="3870"/>
              <w:bookmarkEnd w:id="3871"/>
              <w:bookmarkEnd w:id="387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3873" w:author="Lucy Lucy" w:date="2018-09-01T00:07:00Z"/>
              </w:rPr>
            </w:pPr>
            <w:bookmarkStart w:id="3874" w:name="_Toc523524664"/>
            <w:bookmarkStart w:id="3875" w:name="_Toc523525511"/>
            <w:bookmarkStart w:id="3876" w:name="_Toc523526288"/>
            <w:bookmarkEnd w:id="3874"/>
            <w:bookmarkEnd w:id="3875"/>
            <w:bookmarkEnd w:id="3876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3877" w:author="Lucy Lucy" w:date="2018-09-01T00:07:00Z"/>
              </w:rPr>
            </w:pPr>
            <w:bookmarkStart w:id="3878" w:name="_Toc523524665"/>
            <w:bookmarkStart w:id="3879" w:name="_Toc523525512"/>
            <w:bookmarkStart w:id="3880" w:name="_Toc523526289"/>
            <w:bookmarkEnd w:id="3878"/>
            <w:bookmarkEnd w:id="3879"/>
            <w:bookmarkEnd w:id="388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3881" w:author="Lucy Lucy" w:date="2018-09-01T00:07:00Z"/>
              </w:rPr>
            </w:pPr>
            <w:bookmarkStart w:id="3882" w:name="_Toc523524666"/>
            <w:bookmarkStart w:id="3883" w:name="_Toc523525513"/>
            <w:bookmarkStart w:id="3884" w:name="_Toc523526290"/>
            <w:bookmarkEnd w:id="3882"/>
            <w:bookmarkEnd w:id="3883"/>
            <w:bookmarkEnd w:id="3884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3885" w:author="Lucy Lucy" w:date="2018-09-01T00:07:00Z"/>
              </w:rPr>
            </w:pPr>
            <w:del w:id="3886" w:author="Lucy Lucy" w:date="2018-09-01T00:07:00Z">
              <w:r w:rsidRPr="009C09B2" w:rsidDel="00CF568F">
                <w:delText>ID tự tăng</w:delText>
              </w:r>
              <w:bookmarkStart w:id="3887" w:name="_Toc523524667"/>
              <w:bookmarkStart w:id="3888" w:name="_Toc523525514"/>
              <w:bookmarkStart w:id="3889" w:name="_Toc523526291"/>
              <w:bookmarkEnd w:id="3887"/>
              <w:bookmarkEnd w:id="3888"/>
              <w:bookmarkEnd w:id="3889"/>
            </w:del>
          </w:p>
        </w:tc>
        <w:bookmarkStart w:id="3890" w:name="_Toc523524668"/>
        <w:bookmarkStart w:id="3891" w:name="_Toc523525515"/>
        <w:bookmarkStart w:id="3892" w:name="_Toc523526292"/>
        <w:bookmarkEnd w:id="3890"/>
        <w:bookmarkEnd w:id="3891"/>
        <w:bookmarkEnd w:id="3892"/>
      </w:tr>
      <w:tr w:rsidR="00EF5445" w:rsidRPr="009C09B2" w:rsidDel="00CF568F" w14:paraId="107A3D97" w14:textId="1307EA98" w:rsidTr="00523506">
        <w:trPr>
          <w:del w:id="3893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3894" w:author="Lucy Lucy" w:date="2018-09-01T00:07:00Z"/>
              </w:rPr>
            </w:pPr>
            <w:del w:id="3895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3896" w:name="_Toc523524669"/>
              <w:bookmarkStart w:id="3897" w:name="_Toc523525516"/>
              <w:bookmarkStart w:id="3898" w:name="_Toc523526293"/>
              <w:bookmarkEnd w:id="3896"/>
              <w:bookmarkEnd w:id="3897"/>
              <w:bookmarkEnd w:id="3898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3899" w:author="Lucy Lucy" w:date="2018-09-01T00:07:00Z"/>
              </w:rPr>
            </w:pPr>
            <w:del w:id="3900" w:author="Lucy Lucy" w:date="2018-09-01T00:07:00Z">
              <w:r w:rsidRPr="009C09B2" w:rsidDel="00CF568F">
                <w:delText>NUMBER</w:delText>
              </w:r>
              <w:bookmarkStart w:id="3901" w:name="_Toc523524670"/>
              <w:bookmarkStart w:id="3902" w:name="_Toc523525517"/>
              <w:bookmarkStart w:id="3903" w:name="_Toc523526294"/>
              <w:bookmarkEnd w:id="3901"/>
              <w:bookmarkEnd w:id="3902"/>
              <w:bookmarkEnd w:id="3903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3904" w:author="Lucy Lucy" w:date="2018-09-01T00:07:00Z"/>
              </w:rPr>
            </w:pPr>
            <w:bookmarkStart w:id="3905" w:name="_Toc523524671"/>
            <w:bookmarkStart w:id="3906" w:name="_Toc523525518"/>
            <w:bookmarkStart w:id="3907" w:name="_Toc523526295"/>
            <w:bookmarkEnd w:id="3905"/>
            <w:bookmarkEnd w:id="3906"/>
            <w:bookmarkEnd w:id="3907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3908" w:author="Lucy Lucy" w:date="2018-09-01T00:07:00Z"/>
              </w:rPr>
            </w:pPr>
            <w:bookmarkStart w:id="3909" w:name="_Toc523524672"/>
            <w:bookmarkStart w:id="3910" w:name="_Toc523525519"/>
            <w:bookmarkStart w:id="3911" w:name="_Toc523526296"/>
            <w:bookmarkEnd w:id="3909"/>
            <w:bookmarkEnd w:id="3910"/>
            <w:bookmarkEnd w:id="3911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3912" w:author="Lucy Lucy" w:date="2018-09-01T00:07:00Z"/>
              </w:rPr>
            </w:pPr>
            <w:bookmarkStart w:id="3913" w:name="_Toc523524673"/>
            <w:bookmarkStart w:id="3914" w:name="_Toc523525520"/>
            <w:bookmarkStart w:id="3915" w:name="_Toc523526297"/>
            <w:bookmarkEnd w:id="3913"/>
            <w:bookmarkEnd w:id="3914"/>
            <w:bookmarkEnd w:id="39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3916" w:author="Lucy Lucy" w:date="2018-09-01T00:07:00Z"/>
              </w:rPr>
            </w:pPr>
            <w:del w:id="39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3918" w:name="_Toc523524674"/>
              <w:bookmarkStart w:id="3919" w:name="_Toc523525521"/>
              <w:bookmarkStart w:id="3920" w:name="_Toc523526298"/>
              <w:bookmarkEnd w:id="3918"/>
              <w:bookmarkEnd w:id="3919"/>
              <w:bookmarkEnd w:id="3920"/>
            </w:del>
          </w:p>
        </w:tc>
        <w:bookmarkStart w:id="3921" w:name="_Toc523524675"/>
        <w:bookmarkStart w:id="3922" w:name="_Toc523525522"/>
        <w:bookmarkStart w:id="3923" w:name="_Toc523526299"/>
        <w:bookmarkEnd w:id="3921"/>
        <w:bookmarkEnd w:id="3922"/>
        <w:bookmarkEnd w:id="3923"/>
      </w:tr>
      <w:tr w:rsidR="00EF5445" w:rsidRPr="009C09B2" w:rsidDel="00CF568F" w14:paraId="5CFD3C01" w14:textId="738817F1" w:rsidTr="00523506">
        <w:trPr>
          <w:del w:id="392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3925" w:author="Lucy Lucy" w:date="2018-09-01T00:07:00Z"/>
              </w:rPr>
            </w:pPr>
            <w:del w:id="3926" w:author="Lucy Lucy" w:date="2018-09-01T00:07:00Z">
              <w:r w:rsidRPr="009C09B2" w:rsidDel="00CF568F">
                <w:delText>Fee_Id</w:delText>
              </w:r>
              <w:bookmarkStart w:id="3927" w:name="_Toc523524676"/>
              <w:bookmarkStart w:id="3928" w:name="_Toc523525523"/>
              <w:bookmarkStart w:id="3929" w:name="_Toc523526300"/>
              <w:bookmarkEnd w:id="3927"/>
              <w:bookmarkEnd w:id="3928"/>
              <w:bookmarkEnd w:id="3929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3930" w:author="Lucy Lucy" w:date="2018-09-01T00:07:00Z"/>
              </w:rPr>
            </w:pPr>
            <w:del w:id="3931" w:author="Lucy Lucy" w:date="2018-09-01T00:07:00Z">
              <w:r w:rsidRPr="009C09B2" w:rsidDel="00CF568F">
                <w:delText>NUMBER</w:delText>
              </w:r>
              <w:bookmarkStart w:id="3932" w:name="_Toc523524677"/>
              <w:bookmarkStart w:id="3933" w:name="_Toc523525524"/>
              <w:bookmarkStart w:id="3934" w:name="_Toc523526301"/>
              <w:bookmarkEnd w:id="3932"/>
              <w:bookmarkEnd w:id="3933"/>
              <w:bookmarkEnd w:id="3934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3935" w:author="Lucy Lucy" w:date="2018-09-01T00:07:00Z"/>
              </w:rPr>
            </w:pPr>
            <w:bookmarkStart w:id="3936" w:name="_Toc523524678"/>
            <w:bookmarkStart w:id="3937" w:name="_Toc523525525"/>
            <w:bookmarkStart w:id="3938" w:name="_Toc523526302"/>
            <w:bookmarkEnd w:id="3936"/>
            <w:bookmarkEnd w:id="3937"/>
            <w:bookmarkEnd w:id="3938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3939" w:author="Lucy Lucy" w:date="2018-09-01T00:07:00Z"/>
              </w:rPr>
            </w:pPr>
            <w:bookmarkStart w:id="3940" w:name="_Toc523524679"/>
            <w:bookmarkStart w:id="3941" w:name="_Toc523525526"/>
            <w:bookmarkStart w:id="3942" w:name="_Toc523526303"/>
            <w:bookmarkEnd w:id="3940"/>
            <w:bookmarkEnd w:id="3941"/>
            <w:bookmarkEnd w:id="3942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3943" w:author="Lucy Lucy" w:date="2018-09-01T00:07:00Z"/>
              </w:rPr>
            </w:pPr>
            <w:bookmarkStart w:id="3944" w:name="_Toc523524680"/>
            <w:bookmarkStart w:id="3945" w:name="_Toc523525527"/>
            <w:bookmarkStart w:id="3946" w:name="_Toc523526304"/>
            <w:bookmarkEnd w:id="3944"/>
            <w:bookmarkEnd w:id="3945"/>
            <w:bookmarkEnd w:id="3946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3947" w:author="Lucy Lucy" w:date="2018-09-01T00:07:00Z"/>
              </w:rPr>
            </w:pPr>
            <w:del w:id="3948" w:author="Lucy Lucy" w:date="2018-09-01T00:07:00Z">
              <w:r w:rsidRPr="009C09B2" w:rsidDel="00CF568F">
                <w:delText>Id fee cố định, Link với Fee_Id bảng Sys_Fix_Charge</w:delText>
              </w:r>
              <w:bookmarkStart w:id="3949" w:name="_Toc523524681"/>
              <w:bookmarkStart w:id="3950" w:name="_Toc523525528"/>
              <w:bookmarkStart w:id="3951" w:name="_Toc523526305"/>
              <w:bookmarkEnd w:id="3949"/>
              <w:bookmarkEnd w:id="3950"/>
              <w:bookmarkEnd w:id="3951"/>
            </w:del>
          </w:p>
        </w:tc>
        <w:bookmarkStart w:id="3952" w:name="_Toc523524682"/>
        <w:bookmarkStart w:id="3953" w:name="_Toc523525529"/>
        <w:bookmarkStart w:id="3954" w:name="_Toc523526306"/>
        <w:bookmarkEnd w:id="3952"/>
        <w:bookmarkEnd w:id="3953"/>
        <w:bookmarkEnd w:id="3954"/>
      </w:tr>
      <w:tr w:rsidR="00EF5445" w:rsidRPr="009C09B2" w:rsidDel="00CF568F" w14:paraId="1970D990" w14:textId="4E64ED73" w:rsidTr="00523506">
        <w:trPr>
          <w:del w:id="3955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3956" w:author="Lucy Lucy" w:date="2018-09-01T00:07:00Z"/>
              </w:rPr>
            </w:pPr>
            <w:del w:id="3957" w:author="Lucy Lucy" w:date="2018-09-01T00:07:00Z">
              <w:r w:rsidRPr="009C09B2" w:rsidDel="00CF568F">
                <w:delText>IsUse</w:delText>
              </w:r>
              <w:bookmarkStart w:id="3958" w:name="_Toc523524683"/>
              <w:bookmarkStart w:id="3959" w:name="_Toc523525530"/>
              <w:bookmarkStart w:id="3960" w:name="_Toc523526307"/>
              <w:bookmarkEnd w:id="3958"/>
              <w:bookmarkEnd w:id="3959"/>
              <w:bookmarkEnd w:id="396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3961" w:author="Lucy Lucy" w:date="2018-09-01T00:07:00Z"/>
              </w:rPr>
            </w:pPr>
            <w:del w:id="3962" w:author="Lucy Lucy" w:date="2018-09-01T00:07:00Z">
              <w:r w:rsidRPr="009C09B2" w:rsidDel="00CF568F">
                <w:delText>NUMBER</w:delText>
              </w:r>
              <w:bookmarkStart w:id="3963" w:name="_Toc523524684"/>
              <w:bookmarkStart w:id="3964" w:name="_Toc523525531"/>
              <w:bookmarkStart w:id="3965" w:name="_Toc523526308"/>
              <w:bookmarkEnd w:id="3963"/>
              <w:bookmarkEnd w:id="3964"/>
              <w:bookmarkEnd w:id="3965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3966" w:author="Lucy Lucy" w:date="2018-09-01T00:07:00Z"/>
              </w:rPr>
            </w:pPr>
            <w:del w:id="3967" w:author="Lucy Lucy" w:date="2018-09-01T00:07:00Z">
              <w:r w:rsidRPr="009C09B2" w:rsidDel="00CF568F">
                <w:delText>1</w:delText>
              </w:r>
              <w:bookmarkStart w:id="3968" w:name="_Toc523524685"/>
              <w:bookmarkStart w:id="3969" w:name="_Toc523525532"/>
              <w:bookmarkStart w:id="3970" w:name="_Toc523526309"/>
              <w:bookmarkEnd w:id="3968"/>
              <w:bookmarkEnd w:id="3969"/>
              <w:bookmarkEnd w:id="39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3971" w:author="Lucy Lucy" w:date="2018-09-01T00:07:00Z"/>
              </w:rPr>
            </w:pPr>
            <w:bookmarkStart w:id="3972" w:name="_Toc523524686"/>
            <w:bookmarkStart w:id="3973" w:name="_Toc523525533"/>
            <w:bookmarkStart w:id="3974" w:name="_Toc523526310"/>
            <w:bookmarkEnd w:id="3972"/>
            <w:bookmarkEnd w:id="3973"/>
            <w:bookmarkEnd w:id="3974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3975" w:author="Lucy Lucy" w:date="2018-09-01T00:07:00Z"/>
              </w:rPr>
            </w:pPr>
            <w:bookmarkStart w:id="3976" w:name="_Toc523524687"/>
            <w:bookmarkStart w:id="3977" w:name="_Toc523525534"/>
            <w:bookmarkStart w:id="3978" w:name="_Toc523526311"/>
            <w:bookmarkEnd w:id="3976"/>
            <w:bookmarkEnd w:id="3977"/>
            <w:bookmarkEnd w:id="3978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3979" w:author="Lucy Lucy" w:date="2018-09-01T00:07:00Z"/>
              </w:rPr>
            </w:pPr>
            <w:del w:id="3980" w:author="Lucy Lucy" w:date="2018-09-01T00:07:00Z">
              <w:r w:rsidRPr="009C09B2" w:rsidDel="00CF568F">
                <w:delText>Có sử dụng loại fee này hay không.</w:delText>
              </w:r>
              <w:bookmarkStart w:id="3981" w:name="_Toc523524688"/>
              <w:bookmarkStart w:id="3982" w:name="_Toc523525535"/>
              <w:bookmarkStart w:id="3983" w:name="_Toc523526312"/>
              <w:bookmarkEnd w:id="3981"/>
              <w:bookmarkEnd w:id="3982"/>
              <w:bookmarkEnd w:id="3983"/>
            </w:del>
          </w:p>
          <w:p w14:paraId="0B64E6BD" w14:textId="79C0E425" w:rsidR="00EF5445" w:rsidRPr="009C09B2" w:rsidDel="00CF568F" w:rsidRDefault="00EF5445" w:rsidP="00523506">
            <w:pPr>
              <w:rPr>
                <w:del w:id="3984" w:author="Lucy Lucy" w:date="2018-09-01T00:07:00Z"/>
              </w:rPr>
            </w:pPr>
            <w:del w:id="3985" w:author="Lucy Lucy" w:date="2018-09-01T00:07:00Z">
              <w:r w:rsidRPr="009C09B2" w:rsidDel="00CF568F">
                <w:delText>1: Có</w:delText>
              </w:r>
              <w:bookmarkStart w:id="3986" w:name="_Toc523524689"/>
              <w:bookmarkStart w:id="3987" w:name="_Toc523525536"/>
              <w:bookmarkStart w:id="3988" w:name="_Toc523526313"/>
              <w:bookmarkEnd w:id="3986"/>
              <w:bookmarkEnd w:id="3987"/>
              <w:bookmarkEnd w:id="3988"/>
            </w:del>
          </w:p>
          <w:p w14:paraId="38F49124" w14:textId="77FD6051" w:rsidR="00EF5445" w:rsidRPr="009C09B2" w:rsidDel="00CF568F" w:rsidRDefault="00EF5445" w:rsidP="00523506">
            <w:pPr>
              <w:rPr>
                <w:del w:id="3989" w:author="Lucy Lucy" w:date="2018-09-01T00:07:00Z"/>
              </w:rPr>
            </w:pPr>
            <w:del w:id="3990" w:author="Lucy Lucy" w:date="2018-09-01T00:07:00Z">
              <w:r w:rsidRPr="009C09B2" w:rsidDel="00CF568F">
                <w:delText>0: Không</w:delText>
              </w:r>
              <w:bookmarkStart w:id="3991" w:name="_Toc523524690"/>
              <w:bookmarkStart w:id="3992" w:name="_Toc523525537"/>
              <w:bookmarkStart w:id="3993" w:name="_Toc523526314"/>
              <w:bookmarkEnd w:id="3991"/>
              <w:bookmarkEnd w:id="3992"/>
              <w:bookmarkEnd w:id="3993"/>
            </w:del>
          </w:p>
        </w:tc>
        <w:bookmarkStart w:id="3994" w:name="_Toc523524691"/>
        <w:bookmarkStart w:id="3995" w:name="_Toc523525538"/>
        <w:bookmarkStart w:id="3996" w:name="_Toc523526315"/>
        <w:bookmarkEnd w:id="3994"/>
        <w:bookmarkEnd w:id="3995"/>
        <w:bookmarkEnd w:id="3996"/>
      </w:tr>
      <w:tr w:rsidR="00EF5445" w:rsidRPr="009C09B2" w:rsidDel="00CF568F" w14:paraId="0B836E66" w14:textId="3ECFD766" w:rsidTr="00523506">
        <w:trPr>
          <w:del w:id="3997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3998" w:author="Lucy Lucy" w:date="2018-09-01T00:07:00Z"/>
              </w:rPr>
            </w:pPr>
            <w:del w:id="3999" w:author="Lucy Lucy" w:date="2018-09-01T00:07:00Z">
              <w:r w:rsidRPr="009C09B2" w:rsidDel="00CF568F">
                <w:delText>Number_Of_Patent</w:delText>
              </w:r>
              <w:bookmarkStart w:id="4000" w:name="_Toc523524692"/>
              <w:bookmarkStart w:id="4001" w:name="_Toc523525539"/>
              <w:bookmarkStart w:id="4002" w:name="_Toc523526316"/>
              <w:bookmarkEnd w:id="4000"/>
              <w:bookmarkEnd w:id="4001"/>
              <w:bookmarkEnd w:id="4002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003" w:author="Lucy Lucy" w:date="2018-09-01T00:07:00Z"/>
              </w:rPr>
            </w:pPr>
            <w:del w:id="4004" w:author="Lucy Lucy" w:date="2018-09-01T00:07:00Z">
              <w:r w:rsidRPr="009C09B2" w:rsidDel="00CF568F">
                <w:delText>NUMBER</w:delText>
              </w:r>
              <w:bookmarkStart w:id="4005" w:name="_Toc523524693"/>
              <w:bookmarkStart w:id="4006" w:name="_Toc523525540"/>
              <w:bookmarkStart w:id="4007" w:name="_Toc523526317"/>
              <w:bookmarkEnd w:id="4005"/>
              <w:bookmarkEnd w:id="4006"/>
              <w:bookmarkEnd w:id="400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008" w:author="Lucy Lucy" w:date="2018-09-01T00:07:00Z"/>
              </w:rPr>
            </w:pPr>
            <w:bookmarkStart w:id="4009" w:name="_Toc523524694"/>
            <w:bookmarkStart w:id="4010" w:name="_Toc523525541"/>
            <w:bookmarkStart w:id="4011" w:name="_Toc523526318"/>
            <w:bookmarkEnd w:id="4009"/>
            <w:bookmarkEnd w:id="4010"/>
            <w:bookmarkEnd w:id="4011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012" w:author="Lucy Lucy" w:date="2018-09-01T00:07:00Z"/>
              </w:rPr>
            </w:pPr>
            <w:bookmarkStart w:id="4013" w:name="_Toc523524695"/>
            <w:bookmarkStart w:id="4014" w:name="_Toc523525542"/>
            <w:bookmarkStart w:id="4015" w:name="_Toc523526319"/>
            <w:bookmarkEnd w:id="4013"/>
            <w:bookmarkEnd w:id="4014"/>
            <w:bookmarkEnd w:id="401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016" w:author="Lucy Lucy" w:date="2018-09-01T00:07:00Z"/>
              </w:rPr>
            </w:pPr>
            <w:bookmarkStart w:id="4017" w:name="_Toc523524696"/>
            <w:bookmarkStart w:id="4018" w:name="_Toc523525543"/>
            <w:bookmarkStart w:id="4019" w:name="_Toc523526320"/>
            <w:bookmarkEnd w:id="4017"/>
            <w:bookmarkEnd w:id="4018"/>
            <w:bookmarkEnd w:id="4019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020" w:author="Lucy Lucy" w:date="2018-09-01T00:07:00Z"/>
              </w:rPr>
            </w:pPr>
            <w:del w:id="4021" w:author="Lucy Lucy" w:date="2018-09-01T00:07:00Z">
              <w:r w:rsidRPr="009C09B2" w:rsidDel="00CF568F">
                <w:delText>Số đối tượng tính phí</w:delText>
              </w:r>
              <w:bookmarkStart w:id="4022" w:name="_Toc523524697"/>
              <w:bookmarkStart w:id="4023" w:name="_Toc523525544"/>
              <w:bookmarkStart w:id="4024" w:name="_Toc523526321"/>
              <w:bookmarkEnd w:id="4022"/>
              <w:bookmarkEnd w:id="4023"/>
              <w:bookmarkEnd w:id="4024"/>
            </w:del>
          </w:p>
        </w:tc>
        <w:bookmarkStart w:id="4025" w:name="_Toc523524698"/>
        <w:bookmarkStart w:id="4026" w:name="_Toc523525545"/>
        <w:bookmarkStart w:id="4027" w:name="_Toc523526322"/>
        <w:bookmarkEnd w:id="4025"/>
        <w:bookmarkEnd w:id="4026"/>
        <w:bookmarkEnd w:id="4027"/>
      </w:tr>
      <w:tr w:rsidR="00EF5445" w:rsidRPr="009C09B2" w:rsidDel="00CF568F" w14:paraId="2B6C2324" w14:textId="060E8ADB" w:rsidTr="00523506">
        <w:trPr>
          <w:del w:id="4028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029" w:author="Lucy Lucy" w:date="2018-09-01T00:07:00Z"/>
              </w:rPr>
            </w:pPr>
            <w:del w:id="4030" w:author="Lucy Lucy" w:date="2018-09-01T00:07:00Z">
              <w:r w:rsidRPr="009C09B2" w:rsidDel="00CF568F">
                <w:delText>Amount</w:delText>
              </w:r>
              <w:bookmarkStart w:id="4031" w:name="_Toc523524699"/>
              <w:bookmarkStart w:id="4032" w:name="_Toc523525546"/>
              <w:bookmarkStart w:id="4033" w:name="_Toc523526323"/>
              <w:bookmarkEnd w:id="4031"/>
              <w:bookmarkEnd w:id="4032"/>
              <w:bookmarkEnd w:id="4033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034" w:author="Lucy Lucy" w:date="2018-09-01T00:07:00Z"/>
              </w:rPr>
            </w:pPr>
            <w:del w:id="4035" w:author="Lucy Lucy" w:date="2018-09-01T00:07:00Z">
              <w:r w:rsidRPr="009C09B2" w:rsidDel="00CF568F">
                <w:delText>NUMBER</w:delText>
              </w:r>
              <w:bookmarkStart w:id="4036" w:name="_Toc523524700"/>
              <w:bookmarkStart w:id="4037" w:name="_Toc523525547"/>
              <w:bookmarkStart w:id="4038" w:name="_Toc523526324"/>
              <w:bookmarkEnd w:id="4036"/>
              <w:bookmarkEnd w:id="4037"/>
              <w:bookmarkEnd w:id="4038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039" w:author="Lucy Lucy" w:date="2018-09-01T00:07:00Z"/>
              </w:rPr>
            </w:pPr>
            <w:bookmarkStart w:id="4040" w:name="_Toc523524701"/>
            <w:bookmarkStart w:id="4041" w:name="_Toc523525548"/>
            <w:bookmarkStart w:id="4042" w:name="_Toc523526325"/>
            <w:bookmarkEnd w:id="4040"/>
            <w:bookmarkEnd w:id="4041"/>
            <w:bookmarkEnd w:id="4042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043" w:author="Lucy Lucy" w:date="2018-09-01T00:07:00Z"/>
              </w:rPr>
            </w:pPr>
            <w:bookmarkStart w:id="4044" w:name="_Toc523524702"/>
            <w:bookmarkStart w:id="4045" w:name="_Toc523525549"/>
            <w:bookmarkStart w:id="4046" w:name="_Toc523526326"/>
            <w:bookmarkEnd w:id="4044"/>
            <w:bookmarkEnd w:id="4045"/>
            <w:bookmarkEnd w:id="4046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047" w:author="Lucy Lucy" w:date="2018-09-01T00:07:00Z"/>
              </w:rPr>
            </w:pPr>
            <w:bookmarkStart w:id="4048" w:name="_Toc523524703"/>
            <w:bookmarkStart w:id="4049" w:name="_Toc523525550"/>
            <w:bookmarkStart w:id="4050" w:name="_Toc523526327"/>
            <w:bookmarkEnd w:id="4048"/>
            <w:bookmarkEnd w:id="4049"/>
            <w:bookmarkEnd w:id="405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051" w:author="Lucy Lucy" w:date="2018-09-01T00:07:00Z"/>
              </w:rPr>
            </w:pPr>
            <w:del w:id="4052" w:author="Lucy Lucy" w:date="2018-09-01T00:07:00Z">
              <w:r w:rsidRPr="009C09B2" w:rsidDel="00CF568F">
                <w:delText>Số tiền</w:delText>
              </w:r>
              <w:bookmarkStart w:id="4053" w:name="_Toc523524704"/>
              <w:bookmarkStart w:id="4054" w:name="_Toc523525551"/>
              <w:bookmarkStart w:id="4055" w:name="_Toc523526328"/>
              <w:bookmarkEnd w:id="4053"/>
              <w:bookmarkEnd w:id="4054"/>
              <w:bookmarkEnd w:id="4055"/>
            </w:del>
          </w:p>
        </w:tc>
        <w:bookmarkStart w:id="4056" w:name="_Toc523524705"/>
        <w:bookmarkStart w:id="4057" w:name="_Toc523525552"/>
        <w:bookmarkStart w:id="4058" w:name="_Toc523526329"/>
        <w:bookmarkEnd w:id="4056"/>
        <w:bookmarkEnd w:id="4057"/>
        <w:bookmarkEnd w:id="4058"/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4059" w:name="_Toc523526330"/>
      <w:r w:rsidRPr="0014737B">
        <w:rPr>
          <w:highlight w:val="green"/>
        </w:rPr>
        <w:t>Sys_Service_Charge</w:t>
      </w:r>
      <w:bookmarkEnd w:id="405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4060" w:name="_Toc523526331"/>
      <w:r w:rsidRPr="009C09B2">
        <w:t>Sys_App_Service_Charge</w:t>
      </w:r>
      <w:bookmarkEnd w:id="406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u2"/>
        <w:rPr>
          <w:del w:id="4061" w:author="Lucy Lucy" w:date="2018-09-01T00:07:00Z"/>
        </w:rPr>
      </w:pPr>
      <w:del w:id="4062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063" w:name="_Toc523524708"/>
        <w:bookmarkStart w:id="4064" w:name="_Toc523525555"/>
        <w:bookmarkStart w:id="4065" w:name="_Toc523526332"/>
        <w:bookmarkEnd w:id="4063"/>
        <w:bookmarkEnd w:id="4064"/>
        <w:bookmarkEnd w:id="4065"/>
      </w:del>
    </w:p>
    <w:p w14:paraId="17CAF69E" w14:textId="084B54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66" w:author="Lucy Lucy" w:date="2018-09-01T00:07:00Z"/>
        </w:rPr>
      </w:pPr>
      <w:del w:id="4067" w:author="Lucy Lucy" w:date="2018-09-01T00:07:00Z">
        <w:r w:rsidRPr="009C09B2" w:rsidDel="00CF568F">
          <w:delText>Mục đích: Lưu trữ thông tin các fee dịch vụ đi theo đơn chi tiết</w:delText>
        </w:r>
        <w:bookmarkStart w:id="4068" w:name="_Toc523524709"/>
        <w:bookmarkStart w:id="4069" w:name="_Toc523525556"/>
        <w:bookmarkStart w:id="4070" w:name="_Toc523526333"/>
        <w:bookmarkEnd w:id="4068"/>
        <w:bookmarkEnd w:id="4069"/>
        <w:bookmarkEnd w:id="4070"/>
      </w:del>
    </w:p>
    <w:p w14:paraId="6063DA5F" w14:textId="4CF8E405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71" w:author="Lucy Lucy" w:date="2018-09-01T00:07:00Z"/>
        </w:rPr>
      </w:pPr>
      <w:del w:id="4072" w:author="Lucy Lucy" w:date="2018-09-01T00:07:00Z">
        <w:r w:rsidRPr="009C09B2" w:rsidDel="00CF568F">
          <w:delText>Chi tiết các trường:</w:delText>
        </w:r>
        <w:bookmarkStart w:id="4073" w:name="_Toc523524710"/>
        <w:bookmarkStart w:id="4074" w:name="_Toc523525557"/>
        <w:bookmarkStart w:id="4075" w:name="_Toc523526334"/>
        <w:bookmarkEnd w:id="4073"/>
        <w:bookmarkEnd w:id="4074"/>
        <w:bookmarkEnd w:id="407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076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077" w:author="Lucy Lucy" w:date="2018-09-01T00:07:00Z"/>
                <w:b/>
              </w:rPr>
            </w:pPr>
            <w:del w:id="4078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079" w:name="_Toc523524711"/>
              <w:bookmarkStart w:id="4080" w:name="_Toc523525558"/>
              <w:bookmarkStart w:id="4081" w:name="_Toc523526335"/>
              <w:bookmarkEnd w:id="4079"/>
              <w:bookmarkEnd w:id="4080"/>
              <w:bookmarkEnd w:id="408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082" w:author="Lucy Lucy" w:date="2018-09-01T00:07:00Z"/>
                <w:b/>
              </w:rPr>
            </w:pPr>
            <w:del w:id="408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084" w:name="_Toc523524712"/>
              <w:bookmarkStart w:id="4085" w:name="_Toc523525559"/>
              <w:bookmarkStart w:id="4086" w:name="_Toc523526336"/>
              <w:bookmarkEnd w:id="4084"/>
              <w:bookmarkEnd w:id="4085"/>
              <w:bookmarkEnd w:id="4086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087" w:author="Lucy Lucy" w:date="2018-09-01T00:07:00Z"/>
                <w:b/>
              </w:rPr>
            </w:pPr>
            <w:del w:id="4088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089" w:name="_Toc523524713"/>
              <w:bookmarkStart w:id="4090" w:name="_Toc523525560"/>
              <w:bookmarkStart w:id="4091" w:name="_Toc523526337"/>
              <w:bookmarkEnd w:id="4089"/>
              <w:bookmarkEnd w:id="4090"/>
              <w:bookmarkEnd w:id="4091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092" w:author="Lucy Lucy" w:date="2018-09-01T00:07:00Z"/>
                <w:b/>
              </w:rPr>
            </w:pPr>
            <w:del w:id="409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094" w:name="_Toc523524714"/>
              <w:bookmarkStart w:id="4095" w:name="_Toc523525561"/>
              <w:bookmarkStart w:id="4096" w:name="_Toc523526338"/>
              <w:bookmarkEnd w:id="4094"/>
              <w:bookmarkEnd w:id="4095"/>
              <w:bookmarkEnd w:id="4096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097" w:author="Lucy Lucy" w:date="2018-09-01T00:07:00Z"/>
                <w:b/>
              </w:rPr>
            </w:pPr>
            <w:del w:id="4098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099" w:name="_Toc523524715"/>
              <w:bookmarkStart w:id="4100" w:name="_Toc523525562"/>
              <w:bookmarkStart w:id="4101" w:name="_Toc523526339"/>
              <w:bookmarkEnd w:id="4099"/>
              <w:bookmarkEnd w:id="4100"/>
              <w:bookmarkEnd w:id="4101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102" w:author="Lucy Lucy" w:date="2018-09-01T00:07:00Z"/>
                <w:b/>
              </w:rPr>
            </w:pPr>
            <w:del w:id="41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04" w:name="_Toc523524716"/>
              <w:bookmarkStart w:id="4105" w:name="_Toc523525563"/>
              <w:bookmarkStart w:id="4106" w:name="_Toc523526340"/>
              <w:bookmarkEnd w:id="4104"/>
              <w:bookmarkEnd w:id="4105"/>
              <w:bookmarkEnd w:id="4106"/>
            </w:del>
          </w:p>
        </w:tc>
        <w:bookmarkStart w:id="4107" w:name="_Toc523524717"/>
        <w:bookmarkStart w:id="4108" w:name="_Toc523525564"/>
        <w:bookmarkStart w:id="4109" w:name="_Toc523526341"/>
        <w:bookmarkEnd w:id="4107"/>
        <w:bookmarkEnd w:id="4108"/>
        <w:bookmarkEnd w:id="4109"/>
      </w:tr>
      <w:tr w:rsidR="00EF5445" w:rsidRPr="009C09B2" w:rsidDel="00CF568F" w14:paraId="63C8141B" w14:textId="181095A8" w:rsidTr="00523506">
        <w:trPr>
          <w:del w:id="4110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111" w:author="Lucy Lucy" w:date="2018-09-01T00:07:00Z"/>
              </w:rPr>
            </w:pPr>
            <w:del w:id="4112" w:author="Lucy Lucy" w:date="2018-09-01T00:07:00Z">
              <w:r w:rsidRPr="009C09B2" w:rsidDel="00CF568F">
                <w:delText>ID</w:delText>
              </w:r>
              <w:bookmarkStart w:id="4113" w:name="_Toc523524718"/>
              <w:bookmarkStart w:id="4114" w:name="_Toc523525565"/>
              <w:bookmarkStart w:id="4115" w:name="_Toc523526342"/>
              <w:bookmarkEnd w:id="4113"/>
              <w:bookmarkEnd w:id="4114"/>
              <w:bookmarkEnd w:id="4115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116" w:author="Lucy Lucy" w:date="2018-09-01T00:07:00Z"/>
              </w:rPr>
            </w:pPr>
            <w:del w:id="4117" w:author="Lucy Lucy" w:date="2018-09-01T00:07:00Z">
              <w:r w:rsidRPr="009C09B2" w:rsidDel="00CF568F">
                <w:delText>NUMBER</w:delText>
              </w:r>
              <w:bookmarkStart w:id="4118" w:name="_Toc523524719"/>
              <w:bookmarkStart w:id="4119" w:name="_Toc523525566"/>
              <w:bookmarkStart w:id="4120" w:name="_Toc523526343"/>
              <w:bookmarkEnd w:id="4118"/>
              <w:bookmarkEnd w:id="4119"/>
              <w:bookmarkEnd w:id="412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121" w:author="Lucy Lucy" w:date="2018-09-01T00:07:00Z"/>
              </w:rPr>
            </w:pPr>
            <w:bookmarkStart w:id="4122" w:name="_Toc523524720"/>
            <w:bookmarkStart w:id="4123" w:name="_Toc523525567"/>
            <w:bookmarkStart w:id="4124" w:name="_Toc523526344"/>
            <w:bookmarkEnd w:id="4122"/>
            <w:bookmarkEnd w:id="4123"/>
            <w:bookmarkEnd w:id="4124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125" w:author="Lucy Lucy" w:date="2018-09-01T00:07:00Z"/>
              </w:rPr>
            </w:pPr>
            <w:bookmarkStart w:id="4126" w:name="_Toc523524721"/>
            <w:bookmarkStart w:id="4127" w:name="_Toc523525568"/>
            <w:bookmarkStart w:id="4128" w:name="_Toc523526345"/>
            <w:bookmarkEnd w:id="4126"/>
            <w:bookmarkEnd w:id="4127"/>
            <w:bookmarkEnd w:id="412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129" w:author="Lucy Lucy" w:date="2018-09-01T00:07:00Z"/>
              </w:rPr>
            </w:pPr>
            <w:bookmarkStart w:id="4130" w:name="_Toc523524722"/>
            <w:bookmarkStart w:id="4131" w:name="_Toc523525569"/>
            <w:bookmarkStart w:id="4132" w:name="_Toc523526346"/>
            <w:bookmarkEnd w:id="4130"/>
            <w:bookmarkEnd w:id="4131"/>
            <w:bookmarkEnd w:id="4132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133" w:author="Lucy Lucy" w:date="2018-09-01T00:07:00Z"/>
              </w:rPr>
            </w:pPr>
            <w:del w:id="4134" w:author="Lucy Lucy" w:date="2018-09-01T00:07:00Z">
              <w:r w:rsidRPr="009C09B2" w:rsidDel="00CF568F">
                <w:delText>ID tự tăng</w:delText>
              </w:r>
              <w:bookmarkStart w:id="4135" w:name="_Toc523524723"/>
              <w:bookmarkStart w:id="4136" w:name="_Toc523525570"/>
              <w:bookmarkStart w:id="4137" w:name="_Toc523526347"/>
              <w:bookmarkEnd w:id="4135"/>
              <w:bookmarkEnd w:id="4136"/>
              <w:bookmarkEnd w:id="4137"/>
            </w:del>
          </w:p>
        </w:tc>
        <w:bookmarkStart w:id="4138" w:name="_Toc523524724"/>
        <w:bookmarkStart w:id="4139" w:name="_Toc523525571"/>
        <w:bookmarkStart w:id="4140" w:name="_Toc523526348"/>
        <w:bookmarkEnd w:id="4138"/>
        <w:bookmarkEnd w:id="4139"/>
        <w:bookmarkEnd w:id="4140"/>
      </w:tr>
      <w:tr w:rsidR="00EF5445" w:rsidRPr="009C09B2" w:rsidDel="00CF568F" w14:paraId="2842FD40" w14:textId="3E06FD9D" w:rsidTr="00523506">
        <w:trPr>
          <w:del w:id="4141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142" w:author="Lucy Lucy" w:date="2018-09-01T00:07:00Z"/>
              </w:rPr>
            </w:pPr>
            <w:del w:id="4143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144" w:name="_Toc523524725"/>
              <w:bookmarkStart w:id="4145" w:name="_Toc523525572"/>
              <w:bookmarkStart w:id="4146" w:name="_Toc523526349"/>
              <w:bookmarkEnd w:id="4144"/>
              <w:bookmarkEnd w:id="4145"/>
              <w:bookmarkEnd w:id="4146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147" w:author="Lucy Lucy" w:date="2018-09-01T00:07:00Z"/>
              </w:rPr>
            </w:pPr>
            <w:del w:id="4148" w:author="Lucy Lucy" w:date="2018-09-01T00:07:00Z">
              <w:r w:rsidRPr="009C09B2" w:rsidDel="00CF568F">
                <w:delText>NUMBER</w:delText>
              </w:r>
              <w:bookmarkStart w:id="4149" w:name="_Toc523524726"/>
              <w:bookmarkStart w:id="4150" w:name="_Toc523525573"/>
              <w:bookmarkStart w:id="4151" w:name="_Toc523526350"/>
              <w:bookmarkEnd w:id="4149"/>
              <w:bookmarkEnd w:id="4150"/>
              <w:bookmarkEnd w:id="4151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152" w:author="Lucy Lucy" w:date="2018-09-01T00:07:00Z"/>
              </w:rPr>
            </w:pPr>
            <w:bookmarkStart w:id="4153" w:name="_Toc523524727"/>
            <w:bookmarkStart w:id="4154" w:name="_Toc523525574"/>
            <w:bookmarkStart w:id="4155" w:name="_Toc523526351"/>
            <w:bookmarkEnd w:id="4153"/>
            <w:bookmarkEnd w:id="4154"/>
            <w:bookmarkEnd w:id="4155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156" w:author="Lucy Lucy" w:date="2018-09-01T00:07:00Z"/>
              </w:rPr>
            </w:pPr>
            <w:bookmarkStart w:id="4157" w:name="_Toc523524728"/>
            <w:bookmarkStart w:id="4158" w:name="_Toc523525575"/>
            <w:bookmarkStart w:id="4159" w:name="_Toc523526352"/>
            <w:bookmarkEnd w:id="4157"/>
            <w:bookmarkEnd w:id="4158"/>
            <w:bookmarkEnd w:id="4159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160" w:author="Lucy Lucy" w:date="2018-09-01T00:07:00Z"/>
              </w:rPr>
            </w:pPr>
            <w:bookmarkStart w:id="4161" w:name="_Toc523524729"/>
            <w:bookmarkStart w:id="4162" w:name="_Toc523525576"/>
            <w:bookmarkStart w:id="4163" w:name="_Toc523526353"/>
            <w:bookmarkEnd w:id="4161"/>
            <w:bookmarkEnd w:id="4162"/>
            <w:bookmarkEnd w:id="416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164" w:author="Lucy Lucy" w:date="2018-09-01T00:07:00Z"/>
              </w:rPr>
            </w:pPr>
            <w:del w:id="416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166" w:name="_Toc523524730"/>
              <w:bookmarkStart w:id="4167" w:name="_Toc523525577"/>
              <w:bookmarkStart w:id="4168" w:name="_Toc523526354"/>
              <w:bookmarkEnd w:id="4166"/>
              <w:bookmarkEnd w:id="4167"/>
              <w:bookmarkEnd w:id="4168"/>
            </w:del>
          </w:p>
        </w:tc>
        <w:bookmarkStart w:id="4169" w:name="_Toc523524731"/>
        <w:bookmarkStart w:id="4170" w:name="_Toc523525578"/>
        <w:bookmarkStart w:id="4171" w:name="_Toc523526355"/>
        <w:bookmarkEnd w:id="4169"/>
        <w:bookmarkEnd w:id="4170"/>
        <w:bookmarkEnd w:id="4171"/>
      </w:tr>
      <w:tr w:rsidR="00EF5445" w:rsidRPr="009C09B2" w:rsidDel="00CF568F" w14:paraId="555F5AA1" w14:textId="02C27AA5" w:rsidTr="00523506">
        <w:trPr>
          <w:del w:id="417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173" w:author="Lucy Lucy" w:date="2018-09-01T00:07:00Z"/>
              </w:rPr>
            </w:pPr>
            <w:del w:id="4174" w:author="Lucy Lucy" w:date="2018-09-01T00:07:00Z">
              <w:r w:rsidRPr="009C09B2" w:rsidDel="00CF568F">
                <w:delText>Fee_Service_Id</w:delText>
              </w:r>
              <w:bookmarkStart w:id="4175" w:name="_Toc523524732"/>
              <w:bookmarkStart w:id="4176" w:name="_Toc523525579"/>
              <w:bookmarkStart w:id="4177" w:name="_Toc523526356"/>
              <w:bookmarkEnd w:id="4175"/>
              <w:bookmarkEnd w:id="4176"/>
              <w:bookmarkEnd w:id="4177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NUMBER</w:delText>
              </w:r>
              <w:bookmarkStart w:id="4180" w:name="_Toc523524733"/>
              <w:bookmarkStart w:id="4181" w:name="_Toc523525580"/>
              <w:bookmarkStart w:id="4182" w:name="_Toc523526357"/>
              <w:bookmarkEnd w:id="4180"/>
              <w:bookmarkEnd w:id="4181"/>
              <w:bookmarkEnd w:id="4182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bookmarkStart w:id="4184" w:name="_Toc523524734"/>
            <w:bookmarkStart w:id="4185" w:name="_Toc523525581"/>
            <w:bookmarkStart w:id="4186" w:name="_Toc523526358"/>
            <w:bookmarkEnd w:id="4184"/>
            <w:bookmarkEnd w:id="4185"/>
            <w:bookmarkEnd w:id="4186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187" w:author="Lucy Lucy" w:date="2018-09-01T00:07:00Z"/>
              </w:rPr>
            </w:pPr>
            <w:bookmarkStart w:id="4188" w:name="_Toc523524735"/>
            <w:bookmarkStart w:id="4189" w:name="_Toc523525582"/>
            <w:bookmarkStart w:id="4190" w:name="_Toc523526359"/>
            <w:bookmarkEnd w:id="4188"/>
            <w:bookmarkEnd w:id="4189"/>
            <w:bookmarkEnd w:id="4190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191" w:author="Lucy Lucy" w:date="2018-09-01T00:07:00Z"/>
              </w:rPr>
            </w:pPr>
            <w:bookmarkStart w:id="4192" w:name="_Toc523524736"/>
            <w:bookmarkStart w:id="4193" w:name="_Toc523525583"/>
            <w:bookmarkStart w:id="4194" w:name="_Toc523526360"/>
            <w:bookmarkEnd w:id="4192"/>
            <w:bookmarkEnd w:id="4193"/>
            <w:bookmarkEnd w:id="4194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195" w:author="Lucy Lucy" w:date="2018-09-01T00:07:00Z"/>
              </w:rPr>
            </w:pPr>
            <w:del w:id="4196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197" w:name="_Toc523524737"/>
              <w:bookmarkStart w:id="4198" w:name="_Toc523525584"/>
              <w:bookmarkStart w:id="4199" w:name="_Toc523526361"/>
              <w:bookmarkEnd w:id="4197"/>
              <w:bookmarkEnd w:id="4198"/>
              <w:bookmarkEnd w:id="4199"/>
            </w:del>
          </w:p>
        </w:tc>
        <w:bookmarkStart w:id="4200" w:name="_Toc523524738"/>
        <w:bookmarkStart w:id="4201" w:name="_Toc523525585"/>
        <w:bookmarkStart w:id="4202" w:name="_Toc523526362"/>
        <w:bookmarkEnd w:id="4200"/>
        <w:bookmarkEnd w:id="4201"/>
        <w:bookmarkEnd w:id="4202"/>
      </w:tr>
      <w:tr w:rsidR="00EF5445" w:rsidRPr="009C09B2" w:rsidDel="00CF568F" w14:paraId="42C7C969" w14:textId="18659C80" w:rsidTr="00523506">
        <w:trPr>
          <w:del w:id="4203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204" w:author="Lucy Lucy" w:date="2018-09-01T00:07:00Z"/>
              </w:rPr>
            </w:pPr>
            <w:del w:id="4205" w:author="Lucy Lucy" w:date="2018-09-01T00:07:00Z">
              <w:r w:rsidRPr="009C09B2" w:rsidDel="00CF568F">
                <w:delText>IsUse</w:delText>
              </w:r>
              <w:bookmarkStart w:id="4206" w:name="_Toc523524739"/>
              <w:bookmarkStart w:id="4207" w:name="_Toc523525586"/>
              <w:bookmarkStart w:id="4208" w:name="_Toc523526363"/>
              <w:bookmarkEnd w:id="4206"/>
              <w:bookmarkEnd w:id="4207"/>
              <w:bookmarkEnd w:id="420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RPr="009C09B2" w:rsidDel="00CF568F">
                <w:delText>NUMBER</w:delText>
              </w:r>
              <w:bookmarkStart w:id="4211" w:name="_Toc523524740"/>
              <w:bookmarkStart w:id="4212" w:name="_Toc523525587"/>
              <w:bookmarkStart w:id="4213" w:name="_Toc523526364"/>
              <w:bookmarkEnd w:id="4211"/>
              <w:bookmarkEnd w:id="4212"/>
              <w:bookmarkEnd w:id="4213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1</w:delText>
              </w:r>
              <w:bookmarkStart w:id="4216" w:name="_Toc523524741"/>
              <w:bookmarkStart w:id="4217" w:name="_Toc523525588"/>
              <w:bookmarkStart w:id="4218" w:name="_Toc523526365"/>
              <w:bookmarkEnd w:id="4216"/>
              <w:bookmarkEnd w:id="4217"/>
              <w:bookmarkEnd w:id="421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742"/>
            <w:bookmarkStart w:id="4221" w:name="_Toc523525589"/>
            <w:bookmarkStart w:id="4222" w:name="_Toc523526366"/>
            <w:bookmarkEnd w:id="4220"/>
            <w:bookmarkEnd w:id="4221"/>
            <w:bookmarkEnd w:id="4222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743"/>
            <w:bookmarkStart w:id="4225" w:name="_Toc523525590"/>
            <w:bookmarkStart w:id="4226" w:name="_Toc523526367"/>
            <w:bookmarkEnd w:id="4224"/>
            <w:bookmarkEnd w:id="4225"/>
            <w:bookmarkEnd w:id="4226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del w:id="4228" w:author="Lucy Lucy" w:date="2018-09-01T00:07:00Z">
              <w:r w:rsidRPr="009C09B2" w:rsidDel="00CF568F">
                <w:delText>Có sử dụng loại fee này hay không.</w:delText>
              </w:r>
              <w:bookmarkStart w:id="4229" w:name="_Toc523524744"/>
              <w:bookmarkStart w:id="4230" w:name="_Toc523525591"/>
              <w:bookmarkStart w:id="4231" w:name="_Toc523526368"/>
              <w:bookmarkEnd w:id="4229"/>
              <w:bookmarkEnd w:id="4230"/>
              <w:bookmarkEnd w:id="4231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232" w:author="Lucy Lucy" w:date="2018-09-01T00:07:00Z"/>
              </w:rPr>
            </w:pPr>
            <w:del w:id="4233" w:author="Lucy Lucy" w:date="2018-09-01T00:07:00Z">
              <w:r w:rsidRPr="009C09B2" w:rsidDel="00CF568F">
                <w:delText>1: Có</w:delText>
              </w:r>
              <w:bookmarkStart w:id="4234" w:name="_Toc523524745"/>
              <w:bookmarkStart w:id="4235" w:name="_Toc523525592"/>
              <w:bookmarkStart w:id="4236" w:name="_Toc523526369"/>
              <w:bookmarkEnd w:id="4234"/>
              <w:bookmarkEnd w:id="4235"/>
              <w:bookmarkEnd w:id="4236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237" w:author="Lucy Lucy" w:date="2018-09-01T00:07:00Z"/>
              </w:rPr>
            </w:pPr>
            <w:del w:id="4238" w:author="Lucy Lucy" w:date="2018-09-01T00:07:00Z">
              <w:r w:rsidRPr="009C09B2" w:rsidDel="00CF568F">
                <w:delText>0: Không</w:delText>
              </w:r>
              <w:bookmarkStart w:id="4239" w:name="_Toc523524746"/>
              <w:bookmarkStart w:id="4240" w:name="_Toc523525593"/>
              <w:bookmarkStart w:id="4241" w:name="_Toc523526370"/>
              <w:bookmarkEnd w:id="4239"/>
              <w:bookmarkEnd w:id="4240"/>
              <w:bookmarkEnd w:id="4241"/>
            </w:del>
          </w:p>
        </w:tc>
        <w:bookmarkStart w:id="4242" w:name="_Toc523524747"/>
        <w:bookmarkStart w:id="4243" w:name="_Toc523525594"/>
        <w:bookmarkStart w:id="4244" w:name="_Toc523526371"/>
        <w:bookmarkEnd w:id="4242"/>
        <w:bookmarkEnd w:id="4243"/>
        <w:bookmarkEnd w:id="4244"/>
      </w:tr>
      <w:tr w:rsidR="00EF5445" w:rsidRPr="009C09B2" w:rsidDel="00CF568F" w14:paraId="2B5E8A16" w14:textId="132E6D0C" w:rsidTr="00523506">
        <w:trPr>
          <w:del w:id="4245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246" w:author="Lucy Lucy" w:date="2018-09-01T00:07:00Z"/>
              </w:rPr>
            </w:pPr>
            <w:del w:id="4247" w:author="Lucy Lucy" w:date="2018-09-01T00:07:00Z">
              <w:r w:rsidRPr="009C09B2" w:rsidDel="00CF568F">
                <w:delText>Number_Of_Patent</w:delText>
              </w:r>
              <w:bookmarkStart w:id="4248" w:name="_Toc523524748"/>
              <w:bookmarkStart w:id="4249" w:name="_Toc523525595"/>
              <w:bookmarkStart w:id="4250" w:name="_Toc523526372"/>
              <w:bookmarkEnd w:id="4248"/>
              <w:bookmarkEnd w:id="4249"/>
              <w:bookmarkEnd w:id="4250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251" w:author="Lucy Lucy" w:date="2018-09-01T00:07:00Z"/>
              </w:rPr>
            </w:pPr>
            <w:del w:id="4252" w:author="Lucy Lucy" w:date="2018-09-01T00:07:00Z">
              <w:r w:rsidRPr="009C09B2" w:rsidDel="00CF568F">
                <w:delText>NUMBER</w:delText>
              </w:r>
              <w:bookmarkStart w:id="4253" w:name="_Toc523524749"/>
              <w:bookmarkStart w:id="4254" w:name="_Toc523525596"/>
              <w:bookmarkStart w:id="4255" w:name="_Toc523526373"/>
              <w:bookmarkEnd w:id="4253"/>
              <w:bookmarkEnd w:id="4254"/>
              <w:bookmarkEnd w:id="425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256" w:author="Lucy Lucy" w:date="2018-09-01T00:07:00Z"/>
              </w:rPr>
            </w:pPr>
            <w:bookmarkStart w:id="4257" w:name="_Toc523524750"/>
            <w:bookmarkStart w:id="4258" w:name="_Toc523525597"/>
            <w:bookmarkStart w:id="4259" w:name="_Toc523526374"/>
            <w:bookmarkEnd w:id="4257"/>
            <w:bookmarkEnd w:id="4258"/>
            <w:bookmarkEnd w:id="4259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260" w:author="Lucy Lucy" w:date="2018-09-01T00:07:00Z"/>
              </w:rPr>
            </w:pPr>
            <w:bookmarkStart w:id="4261" w:name="_Toc523524751"/>
            <w:bookmarkStart w:id="4262" w:name="_Toc523525598"/>
            <w:bookmarkStart w:id="4263" w:name="_Toc523526375"/>
            <w:bookmarkEnd w:id="4261"/>
            <w:bookmarkEnd w:id="4262"/>
            <w:bookmarkEnd w:id="426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264" w:author="Lucy Lucy" w:date="2018-09-01T00:07:00Z"/>
              </w:rPr>
            </w:pPr>
            <w:bookmarkStart w:id="4265" w:name="_Toc523524752"/>
            <w:bookmarkStart w:id="4266" w:name="_Toc523525599"/>
            <w:bookmarkStart w:id="4267" w:name="_Toc523526376"/>
            <w:bookmarkEnd w:id="4265"/>
            <w:bookmarkEnd w:id="4266"/>
            <w:bookmarkEnd w:id="4267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268" w:author="Lucy Lucy" w:date="2018-09-01T00:07:00Z"/>
              </w:rPr>
            </w:pPr>
            <w:del w:id="4269" w:author="Lucy Lucy" w:date="2018-09-01T00:07:00Z">
              <w:r w:rsidRPr="009C09B2" w:rsidDel="00CF568F">
                <w:delText>Số đối tượng tính phí</w:delText>
              </w:r>
              <w:bookmarkStart w:id="4270" w:name="_Toc523524753"/>
              <w:bookmarkStart w:id="4271" w:name="_Toc523525600"/>
              <w:bookmarkStart w:id="4272" w:name="_Toc523526377"/>
              <w:bookmarkEnd w:id="4270"/>
              <w:bookmarkEnd w:id="4271"/>
              <w:bookmarkEnd w:id="4272"/>
            </w:del>
          </w:p>
        </w:tc>
        <w:bookmarkStart w:id="4273" w:name="_Toc523524754"/>
        <w:bookmarkStart w:id="4274" w:name="_Toc523525601"/>
        <w:bookmarkStart w:id="4275" w:name="_Toc523526378"/>
        <w:bookmarkEnd w:id="4273"/>
        <w:bookmarkEnd w:id="4274"/>
        <w:bookmarkEnd w:id="4275"/>
      </w:tr>
      <w:tr w:rsidR="00EF5445" w:rsidRPr="009C09B2" w:rsidDel="00CF568F" w14:paraId="5CD81993" w14:textId="72DEFCBA" w:rsidTr="00523506">
        <w:trPr>
          <w:del w:id="4276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277" w:author="Lucy Lucy" w:date="2018-09-01T00:07:00Z"/>
              </w:rPr>
            </w:pPr>
            <w:del w:id="4278" w:author="Lucy Lucy" w:date="2018-09-01T00:07:00Z">
              <w:r w:rsidRPr="009C09B2" w:rsidDel="00CF568F">
                <w:delText>Amount</w:delText>
              </w:r>
              <w:bookmarkStart w:id="4279" w:name="_Toc523524755"/>
              <w:bookmarkStart w:id="4280" w:name="_Toc523525602"/>
              <w:bookmarkStart w:id="4281" w:name="_Toc523526379"/>
              <w:bookmarkEnd w:id="4279"/>
              <w:bookmarkEnd w:id="4280"/>
              <w:bookmarkEnd w:id="4281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282" w:author="Lucy Lucy" w:date="2018-09-01T00:07:00Z"/>
              </w:rPr>
            </w:pPr>
            <w:del w:id="4283" w:author="Lucy Lucy" w:date="2018-09-01T00:07:00Z">
              <w:r w:rsidRPr="009C09B2" w:rsidDel="00CF568F">
                <w:delText>NUMBER</w:delText>
              </w:r>
              <w:bookmarkStart w:id="4284" w:name="_Toc523524756"/>
              <w:bookmarkStart w:id="4285" w:name="_Toc523525603"/>
              <w:bookmarkStart w:id="4286" w:name="_Toc523526380"/>
              <w:bookmarkEnd w:id="4284"/>
              <w:bookmarkEnd w:id="4285"/>
              <w:bookmarkEnd w:id="4286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287" w:author="Lucy Lucy" w:date="2018-09-01T00:07:00Z"/>
              </w:rPr>
            </w:pPr>
            <w:bookmarkStart w:id="4288" w:name="_Toc523524757"/>
            <w:bookmarkStart w:id="4289" w:name="_Toc523525604"/>
            <w:bookmarkStart w:id="4290" w:name="_Toc523526381"/>
            <w:bookmarkEnd w:id="4288"/>
            <w:bookmarkEnd w:id="4289"/>
            <w:bookmarkEnd w:id="4290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291" w:author="Lucy Lucy" w:date="2018-09-01T00:07:00Z"/>
              </w:rPr>
            </w:pPr>
            <w:bookmarkStart w:id="4292" w:name="_Toc523524758"/>
            <w:bookmarkStart w:id="4293" w:name="_Toc523525605"/>
            <w:bookmarkStart w:id="4294" w:name="_Toc523526382"/>
            <w:bookmarkEnd w:id="4292"/>
            <w:bookmarkEnd w:id="4293"/>
            <w:bookmarkEnd w:id="4294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295" w:author="Lucy Lucy" w:date="2018-09-01T00:07:00Z"/>
              </w:rPr>
            </w:pPr>
            <w:bookmarkStart w:id="4296" w:name="_Toc523524759"/>
            <w:bookmarkStart w:id="4297" w:name="_Toc523525606"/>
            <w:bookmarkStart w:id="4298" w:name="_Toc523526383"/>
            <w:bookmarkEnd w:id="4296"/>
            <w:bookmarkEnd w:id="4297"/>
            <w:bookmarkEnd w:id="429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Số tiền</w:delText>
              </w:r>
              <w:bookmarkStart w:id="4301" w:name="_Toc523524760"/>
              <w:bookmarkStart w:id="4302" w:name="_Toc523525607"/>
              <w:bookmarkStart w:id="4303" w:name="_Toc523526384"/>
              <w:bookmarkEnd w:id="4301"/>
              <w:bookmarkEnd w:id="4302"/>
              <w:bookmarkEnd w:id="4303"/>
            </w:del>
          </w:p>
        </w:tc>
        <w:bookmarkStart w:id="4304" w:name="_Toc523524761"/>
        <w:bookmarkStart w:id="4305" w:name="_Toc523525608"/>
        <w:bookmarkStart w:id="4306" w:name="_Toc523526385"/>
        <w:bookmarkEnd w:id="4304"/>
        <w:bookmarkEnd w:id="4305"/>
        <w:bookmarkEnd w:id="4306"/>
      </w:tr>
      <w:tr w:rsidR="00CF11F2" w:rsidRPr="009C09B2" w:rsidDel="00CF568F" w14:paraId="1D169341" w14:textId="02EC80BB" w:rsidTr="00523506">
        <w:trPr>
          <w:del w:id="430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308" w:author="Lucy Lucy" w:date="2018-09-01T00:07:00Z"/>
              </w:rPr>
            </w:pPr>
            <w:del w:id="4309" w:author="Lucy Lucy" w:date="2018-09-01T00:07:00Z">
              <w:r w:rsidDel="00CF568F">
                <w:delText>Language_code</w:delText>
              </w:r>
              <w:bookmarkStart w:id="4310" w:name="_Toc523524762"/>
              <w:bookmarkStart w:id="4311" w:name="_Toc523525609"/>
              <w:bookmarkStart w:id="4312" w:name="_Toc523526386"/>
              <w:bookmarkEnd w:id="4310"/>
              <w:bookmarkEnd w:id="4311"/>
              <w:bookmarkEnd w:id="4312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Del="00CF568F">
                <w:delText>VARCHAR2</w:delText>
              </w:r>
              <w:bookmarkStart w:id="4315" w:name="_Toc523524763"/>
              <w:bookmarkStart w:id="4316" w:name="_Toc523525610"/>
              <w:bookmarkStart w:id="4317" w:name="_Toc523526387"/>
              <w:bookmarkEnd w:id="4315"/>
              <w:bookmarkEnd w:id="4316"/>
              <w:bookmarkEnd w:id="4317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Del="00CF568F">
                <w:delText>5</w:delText>
              </w:r>
              <w:bookmarkStart w:id="4320" w:name="_Toc523524764"/>
              <w:bookmarkStart w:id="4321" w:name="_Toc523525611"/>
              <w:bookmarkStart w:id="4322" w:name="_Toc523526388"/>
              <w:bookmarkEnd w:id="4320"/>
              <w:bookmarkEnd w:id="4321"/>
              <w:bookmarkEnd w:id="4322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323" w:author="Lucy Lucy" w:date="2018-09-01T00:07:00Z"/>
              </w:rPr>
            </w:pPr>
            <w:bookmarkStart w:id="4324" w:name="_Toc523524765"/>
            <w:bookmarkStart w:id="4325" w:name="_Toc523525612"/>
            <w:bookmarkStart w:id="4326" w:name="_Toc523526389"/>
            <w:bookmarkEnd w:id="4324"/>
            <w:bookmarkEnd w:id="4325"/>
            <w:bookmarkEnd w:id="4326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327" w:author="Lucy Lucy" w:date="2018-09-01T00:07:00Z"/>
              </w:rPr>
            </w:pPr>
            <w:bookmarkStart w:id="4328" w:name="_Toc523524766"/>
            <w:bookmarkStart w:id="4329" w:name="_Toc523525613"/>
            <w:bookmarkStart w:id="4330" w:name="_Toc523526390"/>
            <w:bookmarkEnd w:id="4328"/>
            <w:bookmarkEnd w:id="4329"/>
            <w:bookmarkEnd w:id="4330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331" w:author="Lucy Lucy" w:date="2018-09-01T00:07:00Z"/>
              </w:rPr>
            </w:pPr>
            <w:bookmarkStart w:id="4332" w:name="_Toc523524767"/>
            <w:bookmarkStart w:id="4333" w:name="_Toc523525614"/>
            <w:bookmarkStart w:id="4334" w:name="_Toc523526391"/>
            <w:bookmarkEnd w:id="4332"/>
            <w:bookmarkEnd w:id="4333"/>
            <w:bookmarkEnd w:id="4334"/>
          </w:p>
        </w:tc>
        <w:bookmarkStart w:id="4335" w:name="_Toc523524768"/>
        <w:bookmarkStart w:id="4336" w:name="_Toc523525615"/>
        <w:bookmarkStart w:id="4337" w:name="_Toc523526392"/>
        <w:bookmarkEnd w:id="4335"/>
        <w:bookmarkEnd w:id="4336"/>
        <w:bookmarkEnd w:id="4337"/>
      </w:tr>
    </w:tbl>
    <w:p w14:paraId="00DE02AF" w14:textId="5849BA44" w:rsidR="000C4D87" w:rsidRPr="009C09B2" w:rsidRDefault="00690465" w:rsidP="000C4D87">
      <w:pPr>
        <w:pStyle w:val="u2"/>
      </w:pPr>
      <w:bookmarkStart w:id="4338" w:name="_Toc523526393"/>
      <w:r w:rsidRPr="009C09B2">
        <w:t>Sys_Document</w:t>
      </w:r>
      <w:bookmarkEnd w:id="4338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4339" w:name="_Toc523526394"/>
      <w:r w:rsidRPr="009C09B2">
        <w:t>Sys_App_Document</w:t>
      </w:r>
      <w:bookmarkEnd w:id="4339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u2"/>
        <w:rPr>
          <w:ins w:id="4340" w:author="Lucy Lucy" w:date="2018-09-01T00:07:00Z"/>
          <w:highlight w:val="yellow"/>
        </w:rPr>
      </w:pPr>
      <w:bookmarkStart w:id="4341" w:name="_Toc523526395"/>
      <w:ins w:id="4342" w:author="Lucy Lucy" w:date="2018-09-01T00:07:00Z">
        <w:r w:rsidRPr="0094760C">
          <w:rPr>
            <w:highlight w:val="yellow"/>
          </w:rPr>
          <w:t>Application_Header</w:t>
        </w:r>
        <w:bookmarkEnd w:id="4341"/>
      </w:ins>
    </w:p>
    <w:p w14:paraId="65DA15CA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3" w:author="Lucy Lucy" w:date="2018-09-01T00:07:00Z"/>
        </w:rPr>
      </w:pPr>
      <w:ins w:id="4344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5" w:author="Lucy Lucy" w:date="2018-09-01T00:07:00Z"/>
        </w:rPr>
      </w:pPr>
      <w:ins w:id="4346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347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348" w:author="Lucy Lucy" w:date="2018-09-01T00:07:00Z"/>
                <w:b/>
              </w:rPr>
            </w:pPr>
            <w:ins w:id="4349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350" w:author="Lucy Lucy" w:date="2018-09-01T00:07:00Z"/>
                <w:b/>
              </w:rPr>
            </w:pPr>
            <w:ins w:id="4351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352" w:author="Lucy Lucy" w:date="2018-09-01T00:07:00Z"/>
                <w:b/>
              </w:rPr>
            </w:pPr>
            <w:ins w:id="4353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354" w:author="Lucy Lucy" w:date="2018-09-01T00:07:00Z"/>
                <w:b/>
              </w:rPr>
            </w:pPr>
            <w:ins w:id="4355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356" w:author="Lucy Lucy" w:date="2018-09-01T00:07:00Z"/>
                <w:b/>
              </w:rPr>
            </w:pPr>
            <w:ins w:id="4357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358" w:author="Lucy Lucy" w:date="2018-09-01T00:07:00Z"/>
                <w:b/>
              </w:rPr>
            </w:pPr>
            <w:ins w:id="4359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360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361" w:author="Lucy Lucy" w:date="2018-09-01T00:07:00Z"/>
              </w:rPr>
            </w:pPr>
            <w:ins w:id="4362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363" w:author="Lucy Lucy" w:date="2018-09-01T00:07:00Z"/>
              </w:rPr>
            </w:pPr>
            <w:ins w:id="436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365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366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367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368" w:author="Lucy Lucy" w:date="2018-09-01T00:07:00Z"/>
              </w:rPr>
            </w:pPr>
            <w:ins w:id="4369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370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371" w:author="Lucy Lucy" w:date="2018-09-01T00:07:00Z"/>
              </w:rPr>
            </w:pPr>
            <w:ins w:id="4372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373" w:author="Lucy Lucy" w:date="2018-09-01T00:07:00Z"/>
              </w:rPr>
            </w:pPr>
            <w:ins w:id="437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375" w:author="Lucy Lucy" w:date="2018-09-01T00:07:00Z"/>
              </w:rPr>
            </w:pPr>
            <w:ins w:id="437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377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378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379" w:author="Lucy Lucy" w:date="2018-09-01T00:07:00Z"/>
              </w:rPr>
            </w:pPr>
            <w:ins w:id="4380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381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382" w:author="Lucy Lucy" w:date="2018-09-01T00:07:00Z"/>
                <w:color w:val="FF0000"/>
              </w:rPr>
            </w:pPr>
            <w:ins w:id="4383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384" w:author="Lucy Lucy" w:date="2018-09-01T00:07:00Z"/>
                <w:color w:val="FF0000"/>
              </w:rPr>
            </w:pPr>
            <w:ins w:id="438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386" w:author="Lucy Lucy" w:date="2018-09-01T00:07:00Z"/>
                <w:color w:val="FF0000"/>
              </w:rPr>
            </w:pPr>
            <w:ins w:id="4387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388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389" w:author="Lucy Lucy" w:date="2018-09-01T00:07:00Z"/>
                <w:color w:val="FF0000"/>
              </w:rPr>
            </w:pPr>
            <w:ins w:id="4390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391" w:author="Lucy Lucy" w:date="2018-09-01T00:07:00Z"/>
                <w:color w:val="FF0000"/>
              </w:rPr>
            </w:pPr>
            <w:ins w:id="4392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393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394" w:author="Lucy Lucy" w:date="2018-09-01T00:07:00Z"/>
                <w:color w:val="FF0000"/>
              </w:rPr>
            </w:pPr>
            <w:ins w:id="4395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396" w:author="Lucy Lucy" w:date="2018-09-01T00:07:00Z"/>
                <w:color w:val="FF0000"/>
              </w:rPr>
            </w:pPr>
            <w:ins w:id="4397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398" w:author="Lucy Lucy" w:date="2018-09-01T00:07:00Z"/>
                <w:color w:val="FF0000"/>
              </w:rPr>
            </w:pPr>
            <w:ins w:id="4399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400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401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402" w:author="Lucy Lucy" w:date="2018-09-01T00:07:00Z"/>
                <w:color w:val="FF0000"/>
              </w:rPr>
            </w:pPr>
            <w:ins w:id="4403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404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405" w:author="Lucy Lucy" w:date="2018-09-01T00:07:00Z"/>
                <w:color w:val="FF0000"/>
              </w:rPr>
            </w:pPr>
            <w:ins w:id="4406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407" w:author="Lucy Lucy" w:date="2018-09-01T00:07:00Z"/>
                <w:color w:val="FF0000"/>
              </w:rPr>
            </w:pPr>
            <w:ins w:id="4408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409" w:author="Lucy Lucy" w:date="2018-09-01T00:07:00Z"/>
                <w:color w:val="FF0000"/>
              </w:rPr>
            </w:pPr>
            <w:ins w:id="4410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411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412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413" w:author="Lucy Lucy" w:date="2018-09-01T00:07:00Z"/>
                <w:color w:val="FF0000"/>
              </w:rPr>
            </w:pPr>
            <w:ins w:id="4414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415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416" w:author="Lucy Lucy" w:date="2018-09-01T00:07:00Z"/>
                <w:color w:val="FF0000"/>
                <w:highlight w:val="green"/>
              </w:rPr>
            </w:pPr>
            <w:ins w:id="4417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418" w:author="Lucy Lucy" w:date="2018-09-01T00:07:00Z"/>
                <w:color w:val="FF0000"/>
                <w:highlight w:val="green"/>
              </w:rPr>
            </w:pPr>
            <w:ins w:id="4419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420" w:author="Lucy Lucy" w:date="2018-09-01T00:07:00Z"/>
                <w:color w:val="FF0000"/>
                <w:highlight w:val="green"/>
              </w:rPr>
            </w:pPr>
            <w:ins w:id="4421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422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423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424" w:author="Lucy Lucy" w:date="2018-09-01T00:07:00Z"/>
                <w:color w:val="FF0000"/>
                <w:highlight w:val="green"/>
              </w:rPr>
            </w:pPr>
            <w:ins w:id="4425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426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427" w:author="Lucy Lucy" w:date="2018-09-01T00:07:00Z"/>
                <w:color w:val="FF0000"/>
                <w:highlight w:val="green"/>
              </w:rPr>
            </w:pPr>
            <w:ins w:id="4428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42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proofErr w:type="gramStart"/>
            <w:ins w:id="4430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</w:t>
              </w:r>
              <w:proofErr w:type="gramEnd"/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 xml:space="preserve">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43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2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433" w:author="Lucy Lucy" w:date="2018-09-01T00:07:00Z"/>
                <w:color w:val="FF0000"/>
                <w:highlight w:val="green"/>
              </w:rPr>
            </w:pPr>
            <w:ins w:id="4434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435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436" w:author="Lucy Lucy" w:date="2018-09-01T00:07:00Z"/>
                <w:highlight w:val="yellow"/>
              </w:rPr>
            </w:pPr>
            <w:ins w:id="4437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438" w:author="Lucy Lucy" w:date="2018-09-01T00:07:00Z"/>
                <w:highlight w:val="yellow"/>
              </w:rPr>
            </w:pPr>
            <w:ins w:id="443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440" w:author="Lucy Lucy" w:date="2018-09-01T00:07:00Z"/>
                <w:highlight w:val="yellow"/>
              </w:rPr>
            </w:pPr>
            <w:ins w:id="444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442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443" w:author="Lucy Lucy" w:date="2018-09-01T00:07:00Z"/>
                <w:color w:val="FF0000"/>
                <w:highlight w:val="yellow"/>
              </w:rPr>
            </w:pPr>
            <w:ins w:id="4444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445" w:author="Lucy Lucy" w:date="2018-09-01T00:07:00Z"/>
                <w:highlight w:val="yellow"/>
              </w:rPr>
            </w:pPr>
            <w:ins w:id="4446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447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448" w:author="Lucy Lucy" w:date="2018-09-01T00:07:00Z"/>
                <w:highlight w:val="yellow"/>
              </w:rPr>
            </w:pPr>
            <w:ins w:id="4449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450" w:author="Lucy Lucy" w:date="2018-09-01T00:07:00Z"/>
                <w:highlight w:val="yellow"/>
              </w:rPr>
            </w:pPr>
            <w:ins w:id="445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452" w:author="Lucy Lucy" w:date="2018-09-01T00:07:00Z"/>
                <w:highlight w:val="yellow"/>
              </w:rPr>
            </w:pPr>
            <w:ins w:id="4453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45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45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456" w:author="Lucy Lucy" w:date="2018-09-01T00:07:00Z"/>
                <w:highlight w:val="yellow"/>
              </w:rPr>
            </w:pPr>
            <w:ins w:id="4457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458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459" w:author="Lucy Lucy" w:date="2018-09-01T00:07:00Z"/>
                <w:highlight w:val="yellow"/>
              </w:rPr>
            </w:pPr>
            <w:ins w:id="4460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461" w:author="Lucy Lucy" w:date="2018-09-01T00:07:00Z"/>
                <w:highlight w:val="yellow"/>
              </w:rPr>
            </w:pPr>
            <w:ins w:id="4462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463" w:author="Lucy Lucy" w:date="2018-09-01T00:07:00Z"/>
                <w:highlight w:val="yellow"/>
              </w:rPr>
            </w:pPr>
            <w:ins w:id="4464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465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466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467" w:author="Lucy Lucy" w:date="2018-09-01T00:07:00Z"/>
                <w:highlight w:val="yellow"/>
              </w:rPr>
            </w:pPr>
            <w:ins w:id="4468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469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470" w:author="Lucy Lucy" w:date="2018-09-01T00:07:00Z"/>
                <w:highlight w:val="yellow"/>
              </w:rPr>
            </w:pPr>
            <w:ins w:id="4471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472" w:author="Lucy Lucy" w:date="2018-09-01T00:07:00Z"/>
                <w:highlight w:val="yellow"/>
              </w:rPr>
            </w:pPr>
            <w:ins w:id="4473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474" w:author="Lucy Lucy" w:date="2018-09-01T00:07:00Z"/>
                <w:highlight w:val="yellow"/>
              </w:rPr>
            </w:pPr>
            <w:ins w:id="4475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476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477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478" w:author="Lucy Lucy" w:date="2018-09-01T00:07:00Z"/>
                <w:highlight w:val="yellow"/>
              </w:rPr>
            </w:pPr>
            <w:ins w:id="4479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480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481" w:author="Lucy Lucy" w:date="2018-09-01T00:07:00Z"/>
                <w:highlight w:val="yellow"/>
              </w:rPr>
            </w:pPr>
            <w:ins w:id="4482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483" w:author="Lucy Lucy" w:date="2018-09-01T00:07:00Z"/>
                <w:highlight w:val="yellow"/>
              </w:rPr>
            </w:pPr>
            <w:ins w:id="448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485" w:author="Lucy Lucy" w:date="2018-09-01T00:07:00Z"/>
                <w:highlight w:val="yellow"/>
              </w:rPr>
            </w:pPr>
            <w:ins w:id="448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487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488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489" w:author="Lucy Lucy" w:date="2018-09-01T00:07:00Z"/>
                <w:highlight w:val="yellow"/>
              </w:rPr>
            </w:pPr>
            <w:ins w:id="4490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491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492" w:author="Lucy Lucy" w:date="2018-09-01T00:07:00Z"/>
              </w:rPr>
            </w:pPr>
            <w:ins w:id="4493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494" w:author="Lucy Lucy" w:date="2018-09-01T00:07:00Z"/>
              </w:rPr>
            </w:pPr>
            <w:ins w:id="4495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496" w:author="Lucy Lucy" w:date="2018-09-01T00:07:00Z"/>
              </w:rPr>
            </w:pPr>
            <w:ins w:id="4497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498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499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500" w:author="Lucy Lucy" w:date="2018-09-01T00:07:00Z"/>
              </w:rPr>
            </w:pPr>
            <w:ins w:id="4501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502" w:author="Lucy Lucy" w:date="2018-09-01T00:07:00Z"/>
              </w:rPr>
            </w:pPr>
            <w:ins w:id="4503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504" w:author="Lucy Lucy" w:date="2018-09-01T00:07:00Z"/>
              </w:rPr>
            </w:pPr>
            <w:ins w:id="4505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506" w:author="Lucy Lucy" w:date="2018-09-01T00:07:00Z"/>
              </w:rPr>
            </w:pPr>
            <w:ins w:id="4507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508" w:author="Lucy Lucy" w:date="2018-09-01T00:07:00Z"/>
              </w:rPr>
            </w:pPr>
            <w:ins w:id="4509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510" w:author="Lucy Lucy" w:date="2018-09-01T00:07:00Z"/>
              </w:rPr>
            </w:pPr>
            <w:ins w:id="4511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512" w:author="Lucy Lucy" w:date="2018-09-01T00:07:00Z"/>
              </w:rPr>
            </w:pPr>
            <w:ins w:id="4513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514" w:author="Lucy Lucy" w:date="2018-09-01T00:07:00Z"/>
              </w:rPr>
            </w:pPr>
            <w:ins w:id="4515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516" w:author="Lucy Lucy" w:date="2018-09-01T00:07:00Z"/>
              </w:rPr>
            </w:pPr>
            <w:ins w:id="4517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518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519" w:author="Lucy Lucy" w:date="2018-09-01T00:07:00Z"/>
              </w:rPr>
            </w:pPr>
            <w:ins w:id="4520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521" w:author="Lucy Lucy" w:date="2018-09-01T00:07:00Z"/>
              </w:rPr>
            </w:pPr>
            <w:ins w:id="452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523" w:author="Lucy Lucy" w:date="2018-09-01T00:07:00Z"/>
              </w:rPr>
            </w:pPr>
            <w:ins w:id="452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525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526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527" w:author="Lucy Lucy" w:date="2018-09-01T00:07:00Z"/>
              </w:rPr>
            </w:pPr>
            <w:ins w:id="4528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529" w:author="Lucy Lucy" w:date="2018-09-01T00:07:00Z"/>
              </w:rPr>
            </w:pPr>
            <w:ins w:id="4530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531" w:author="Lucy Lucy" w:date="2018-09-01T00:07:00Z"/>
              </w:rPr>
            </w:pPr>
            <w:ins w:id="4532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533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534" w:author="Lucy Lucy" w:date="2018-09-01T00:07:00Z"/>
              </w:rPr>
            </w:pPr>
            <w:ins w:id="4535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536" w:author="Lucy Lucy" w:date="2018-09-01T00:07:00Z"/>
              </w:rPr>
            </w:pPr>
            <w:ins w:id="45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538" w:author="Lucy Lucy" w:date="2018-09-01T00:07:00Z"/>
              </w:rPr>
            </w:pPr>
            <w:ins w:id="45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540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541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542" w:author="Lucy Lucy" w:date="2018-09-01T00:07:00Z"/>
              </w:rPr>
            </w:pPr>
            <w:ins w:id="4543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544" w:author="Lucy Lucy" w:date="2018-09-01T00:07:00Z"/>
              </w:rPr>
            </w:pPr>
            <w:ins w:id="4545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546" w:author="Lucy Lucy" w:date="2018-09-01T00:07:00Z"/>
              </w:rPr>
            </w:pPr>
            <w:ins w:id="4547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548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549" w:author="Lucy Lucy" w:date="2018-09-01T00:07:00Z"/>
              </w:rPr>
            </w:pPr>
            <w:ins w:id="4550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551" w:author="Lucy Lucy" w:date="2018-09-01T00:07:00Z"/>
              </w:rPr>
            </w:pPr>
            <w:ins w:id="455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553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554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555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556" w:author="Lucy Lucy" w:date="2018-09-01T00:07:00Z"/>
              </w:rPr>
            </w:pPr>
            <w:ins w:id="4557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558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559" w:author="Lucy Lucy" w:date="2018-09-01T00:07:00Z"/>
              </w:rPr>
            </w:pPr>
            <w:ins w:id="4560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561" w:author="Lucy Lucy" w:date="2018-09-01T00:07:00Z"/>
              </w:rPr>
            </w:pPr>
            <w:ins w:id="456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563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564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565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566" w:author="Lucy Lucy" w:date="2018-09-01T00:07:00Z"/>
              </w:rPr>
            </w:pPr>
            <w:ins w:id="4567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568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569" w:author="Lucy Lucy" w:date="2018-09-01T00:07:00Z"/>
              </w:rPr>
            </w:pPr>
            <w:ins w:id="4570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571" w:author="Lucy Lucy" w:date="2018-09-01T00:07:00Z"/>
              </w:rPr>
            </w:pPr>
            <w:ins w:id="457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573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574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575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576" w:author="Lucy Lucy" w:date="2018-09-01T00:07:00Z"/>
              </w:rPr>
            </w:pPr>
            <w:ins w:id="4577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578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579" w:author="Lucy Lucy" w:date="2018-09-01T00:07:00Z"/>
              </w:rPr>
            </w:pPr>
            <w:ins w:id="4580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581" w:author="Lucy Lucy" w:date="2018-09-01T00:07:00Z"/>
              </w:rPr>
            </w:pPr>
            <w:ins w:id="458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583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584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585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586" w:author="Lucy Lucy" w:date="2018-09-01T00:07:00Z"/>
              </w:rPr>
            </w:pPr>
            <w:ins w:id="4587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588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589" w:author="Lucy Lucy" w:date="2018-09-01T00:07:00Z"/>
              </w:rPr>
            </w:pPr>
            <w:ins w:id="4590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591" w:author="Lucy Lucy" w:date="2018-09-01T00:07:00Z"/>
              </w:rPr>
            </w:pPr>
            <w:ins w:id="459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593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594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595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596" w:author="Lucy Lucy" w:date="2018-09-01T00:07:00Z"/>
              </w:rPr>
            </w:pPr>
            <w:ins w:id="4597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598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599" w:author="Lucy Lucy" w:date="2018-09-01T00:07:00Z"/>
              </w:rPr>
            </w:pPr>
            <w:ins w:id="4600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601" w:author="Lucy Lucy" w:date="2018-09-01T00:07:00Z"/>
              </w:rPr>
            </w:pPr>
            <w:ins w:id="460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603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604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605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606" w:author="Lucy Lucy" w:date="2018-09-01T00:07:00Z"/>
              </w:rPr>
            </w:pPr>
            <w:ins w:id="4607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608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609" w:author="Lucy Lucy" w:date="2018-09-01T00:07:00Z"/>
              </w:rPr>
            </w:pPr>
            <w:ins w:id="4610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611" w:author="Lucy Lucy" w:date="2018-09-01T00:07:00Z"/>
              </w:rPr>
            </w:pPr>
            <w:ins w:id="461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613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614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615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616" w:author="Lucy Lucy" w:date="2018-09-01T00:07:00Z"/>
              </w:rPr>
            </w:pPr>
            <w:ins w:id="4617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618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619" w:author="Lucy Lucy" w:date="2018-09-01T00:07:00Z"/>
              </w:rPr>
            </w:pPr>
            <w:ins w:id="4620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621" w:author="Lucy Lucy" w:date="2018-09-01T00:07:00Z"/>
              </w:rPr>
            </w:pPr>
            <w:ins w:id="462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623" w:author="Lucy Lucy" w:date="2018-09-01T00:07:00Z"/>
              </w:rPr>
            </w:pPr>
            <w:ins w:id="4624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625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626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627" w:author="Lucy Lucy" w:date="2018-09-01T00:07:00Z"/>
              </w:rPr>
            </w:pPr>
            <w:ins w:id="4628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629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630" w:author="Lucy Lucy" w:date="2018-09-01T00:07:00Z"/>
              </w:rPr>
            </w:pPr>
            <w:ins w:id="4631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632" w:author="Lucy Lucy" w:date="2018-09-01T00:07:00Z"/>
              </w:rPr>
            </w:pPr>
            <w:ins w:id="4633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634" w:author="Lucy Lucy" w:date="2018-09-01T00:07:00Z"/>
              </w:rPr>
            </w:pPr>
            <w:ins w:id="4635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636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637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638" w:author="Lucy Lucy" w:date="2018-09-01T00:07:00Z"/>
              </w:rPr>
            </w:pPr>
            <w:ins w:id="4639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640" w:author="Lucy Lucy" w:date="2018-09-01T00:07:00Z"/>
              </w:rPr>
            </w:pPr>
            <w:ins w:id="4641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642" w:author="Lucy Lucy" w:date="2018-09-01T00:07:00Z"/>
              </w:rPr>
            </w:pPr>
            <w:ins w:id="4643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644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645" w:author="Lucy Lucy" w:date="2018-09-01T00:07:00Z"/>
              </w:rPr>
            </w:pPr>
            <w:ins w:id="4646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647" w:author="Lucy Lucy" w:date="2018-09-01T00:07:00Z"/>
              </w:rPr>
            </w:pPr>
            <w:ins w:id="464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649" w:author="Lucy Lucy" w:date="2018-09-01T00:07:00Z"/>
              </w:rPr>
            </w:pPr>
            <w:ins w:id="4650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651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652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653" w:author="Lucy Lucy" w:date="2018-09-01T00:07:00Z"/>
              </w:rPr>
            </w:pPr>
            <w:ins w:id="4654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655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656" w:author="Lucy Lucy" w:date="2018-09-01T00:07:00Z"/>
              </w:rPr>
            </w:pPr>
            <w:ins w:id="4657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658" w:author="Lucy Lucy" w:date="2018-09-01T00:07:00Z"/>
              </w:rPr>
            </w:pPr>
            <w:ins w:id="465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660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661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662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663" w:author="Lucy Lucy" w:date="2018-09-01T00:07:00Z"/>
              </w:rPr>
            </w:pPr>
            <w:ins w:id="4664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665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666" w:author="Lucy Lucy" w:date="2018-09-01T00:07:00Z"/>
              </w:rPr>
            </w:pPr>
            <w:ins w:id="4667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668" w:author="Lucy Lucy" w:date="2018-09-01T00:07:00Z"/>
              </w:rPr>
            </w:pPr>
            <w:ins w:id="466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670" w:author="Lucy Lucy" w:date="2018-09-01T00:07:00Z"/>
              </w:rPr>
            </w:pPr>
            <w:ins w:id="467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672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673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674" w:author="Lucy Lucy" w:date="2018-09-01T00:07:00Z"/>
              </w:rPr>
            </w:pPr>
            <w:ins w:id="4675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676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677" w:author="Lucy Lucy" w:date="2018-09-01T00:07:00Z"/>
              </w:rPr>
            </w:pPr>
            <w:ins w:id="4678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679" w:author="Lucy Lucy" w:date="2018-09-01T00:07:00Z"/>
              </w:rPr>
            </w:pPr>
            <w:ins w:id="4680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684" w:author="Lucy Lucy" w:date="2018-09-01T00:07:00Z"/>
              </w:rPr>
            </w:pPr>
            <w:ins w:id="4685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4686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4687" w:author="Lucy Lucy" w:date="2018-09-01T00:07:00Z"/>
              </w:rPr>
            </w:pPr>
            <w:ins w:id="4688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4689" w:author="Lucy Lucy" w:date="2018-09-01T00:07:00Z"/>
              </w:rPr>
            </w:pPr>
            <w:ins w:id="469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4691" w:author="Lucy Lucy" w:date="2018-09-01T00:07:00Z"/>
              </w:rPr>
            </w:pPr>
            <w:ins w:id="4692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4695" w:author="Lucy Lucy" w:date="2018-09-01T00:07:00Z"/>
              </w:rPr>
            </w:pPr>
            <w:ins w:id="4696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4697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4698" w:author="Lucy Lucy" w:date="2018-09-01T00:07:00Z"/>
              </w:rPr>
            </w:pPr>
            <w:ins w:id="4699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4700" w:author="Lucy Lucy" w:date="2018-09-01T00:07:00Z"/>
              </w:rPr>
            </w:pPr>
            <w:ins w:id="470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4702" w:author="Lucy Lucy" w:date="2018-09-01T00:07:00Z"/>
              </w:rPr>
            </w:pPr>
            <w:ins w:id="4703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4704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4705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4706" w:author="Lucy Lucy" w:date="2018-09-01T00:07:00Z"/>
              </w:rPr>
            </w:pPr>
            <w:ins w:id="4707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4708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4709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4710" w:author="Lucy Lucy" w:date="2018-09-01T00:07:00Z"/>
              </w:rPr>
            </w:pPr>
            <w:ins w:id="4711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4712" w:author="Lucy Lucy" w:date="2018-09-01T00:07:00Z"/>
              </w:rPr>
            </w:pPr>
            <w:ins w:id="471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4714" w:author="Lucy Lucy" w:date="2018-09-01T00:07:00Z"/>
              </w:rPr>
            </w:pPr>
            <w:ins w:id="471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4716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4717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4718" w:author="Lucy Lucy" w:date="2018-09-01T00:07:00Z"/>
              </w:rPr>
            </w:pPr>
            <w:ins w:id="4719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4720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4721" w:author="Lucy Lucy" w:date="2018-09-01T00:07:00Z"/>
              </w:rPr>
            </w:pPr>
            <w:ins w:id="4722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4723" w:author="Lucy Lucy" w:date="2018-09-01T00:07:00Z"/>
              </w:rPr>
            </w:pPr>
            <w:ins w:id="472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4725" w:author="Lucy Lucy" w:date="2018-09-01T00:07:00Z"/>
              </w:rPr>
            </w:pPr>
            <w:ins w:id="4726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4727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4728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4729" w:author="Lucy Lucy" w:date="2018-09-01T00:07:00Z"/>
              </w:rPr>
            </w:pPr>
            <w:ins w:id="4730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4731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4732" w:author="Lucy Lucy" w:date="2018-09-01T00:07:00Z"/>
              </w:rPr>
            </w:pPr>
            <w:ins w:id="4733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4734" w:author="Lucy Lucy" w:date="2018-09-01T00:07:00Z"/>
              </w:rPr>
            </w:pPr>
            <w:ins w:id="473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4736" w:author="Lucy Lucy" w:date="2018-09-01T00:07:00Z"/>
              </w:rPr>
            </w:pPr>
            <w:ins w:id="4737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4738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4739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4740" w:author="Lucy Lucy" w:date="2018-09-01T00:07:00Z"/>
              </w:rPr>
            </w:pPr>
            <w:ins w:id="4741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4742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4743" w:author="Lucy Lucy" w:date="2018-09-01T00:07:00Z"/>
              </w:rPr>
            </w:pPr>
            <w:ins w:id="4744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4745" w:author="Lucy Lucy" w:date="2018-09-01T00:07:00Z"/>
              </w:rPr>
            </w:pPr>
            <w:ins w:id="474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4747" w:author="Lucy Lucy" w:date="2018-09-01T00:07:00Z"/>
              </w:rPr>
            </w:pPr>
            <w:ins w:id="4748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4749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4750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4751" w:author="Lucy Lucy" w:date="2018-09-01T00:07:00Z"/>
                <w:highlight w:val="yellow"/>
              </w:rPr>
            </w:pPr>
            <w:proofErr w:type="gramStart"/>
            <w:ins w:id="4752" w:author="Lucy Lucy" w:date="2018-09-01T00:07:00Z">
              <w:r w:rsidRPr="00516BC0">
                <w:rPr>
                  <w:highlight w:val="yellow"/>
                </w:rPr>
                <w:t>Appcode  +</w:t>
              </w:r>
              <w:proofErr w:type="gramEnd"/>
              <w:r w:rsidRPr="00516BC0">
                <w:rPr>
                  <w:highlight w:val="yellow"/>
                </w:rPr>
                <w:t xml:space="preserve">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4753" w:author="Lucy Lucy" w:date="2018-09-01T00:07:00Z"/>
              </w:rPr>
            </w:pPr>
            <w:ins w:id="4754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4755" w:author="Lucy Lucy" w:date="2018-09-01T00:07:00Z"/>
              </w:rPr>
            </w:pPr>
            <w:ins w:id="4756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4757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4758" w:author="Lucy Lucy" w:date="2018-09-01T00:07:00Z"/>
              </w:rPr>
            </w:pPr>
            <w:ins w:id="4759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4760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4761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4762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4763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4764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4765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4766" w:author="Lucy Lucy" w:date="2018-09-01T00:07:00Z"/>
              </w:rPr>
            </w:pPr>
            <w:ins w:id="4767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4768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4769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4770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4771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4772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4774" w:author="Lucy Lucy" w:date="2018-09-01T00:07:00Z"/>
              </w:rPr>
            </w:pPr>
            <w:ins w:id="4775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4776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4777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4778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4779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4780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4781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4782" w:author="Lucy Lucy" w:date="2018-09-01T00:07:00Z"/>
              </w:rPr>
            </w:pPr>
            <w:ins w:id="4783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4784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4785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4786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4787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4788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4789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4790" w:author="Lucy Lucy" w:date="2018-09-01T00:07:00Z"/>
              </w:rPr>
            </w:pPr>
            <w:ins w:id="4791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4792" w:author="Lucy Lucy" w:date="2018-09-01T00:07:00Z"/>
              </w:rPr>
            </w:pPr>
            <w:ins w:id="479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4794" w:author="Lucy Lucy" w:date="2018-09-01T00:07:00Z"/>
              </w:rPr>
            </w:pPr>
            <w:ins w:id="4795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4796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4797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4800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4801" w:author="Lucy Lucy" w:date="2018-09-01T00:07:00Z"/>
              </w:rPr>
            </w:pPr>
            <w:ins w:id="4802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4803" w:author="Lucy Lucy" w:date="2018-09-01T00:07:00Z"/>
              </w:rPr>
            </w:pPr>
            <w:ins w:id="4804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4805" w:author="Lucy Lucy" w:date="2018-09-01T00:07:00Z"/>
              </w:rPr>
            </w:pPr>
            <w:ins w:id="4806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4808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4809" w:author="Lucy Lucy" w:date="2018-09-01T00:07:00Z"/>
                <w:highlight w:val="yellow"/>
              </w:rPr>
            </w:pPr>
            <w:ins w:id="4810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4811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4812" w:author="Lucy Lucy" w:date="2018-09-01T00:07:00Z"/>
              </w:rPr>
            </w:pPr>
            <w:ins w:id="4813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4814" w:author="Lucy Lucy" w:date="2018-09-01T00:07:00Z"/>
              </w:rPr>
            </w:pPr>
            <w:ins w:id="4815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4816" w:author="Lucy Lucy" w:date="2018-09-01T00:07:00Z"/>
              </w:rPr>
            </w:pPr>
            <w:ins w:id="4817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4818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4819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4820" w:author="Lucy Lucy" w:date="2018-09-01T00:07:00Z"/>
                <w:highlight w:val="yellow"/>
              </w:rPr>
            </w:pPr>
            <w:ins w:id="4821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4822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4829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4830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4831" w:author="Lucy Lucy" w:date="2018-09-01T00:07:00Z"/>
                <w:highlight w:val="yellow"/>
              </w:rPr>
            </w:pPr>
            <w:ins w:id="4832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4833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4842" w:author="Lucy Lucy" w:date="2018-09-01T00:07:00Z"/>
                <w:highlight w:val="yellow"/>
              </w:rPr>
            </w:pPr>
            <w:ins w:id="4843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u2"/>
        <w:rPr>
          <w:ins w:id="4844" w:author="Lucy Lucy" w:date="2018-09-01T00:07:00Z"/>
        </w:rPr>
      </w:pPr>
      <w:bookmarkStart w:id="4845" w:name="_Toc523526396"/>
      <w:ins w:id="4846" w:author="Lucy Lucy" w:date="2018-09-01T00:07:00Z">
        <w:r w:rsidRPr="009C09B2">
          <w:lastRenderedPageBreak/>
          <w:t>App_Fee_Fix</w:t>
        </w:r>
        <w:bookmarkEnd w:id="4845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7" w:author="Lucy Lucy" w:date="2018-09-01T00:07:00Z"/>
        </w:rPr>
      </w:pPr>
      <w:ins w:id="4848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9" w:author="Lucy Lucy" w:date="2018-09-01T00:07:00Z"/>
        </w:rPr>
      </w:pPr>
      <w:ins w:id="48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4851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4852" w:author="Lucy Lucy" w:date="2018-09-01T00:07:00Z"/>
                <w:b/>
              </w:rPr>
            </w:pPr>
            <w:ins w:id="48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4854" w:author="Lucy Lucy" w:date="2018-09-01T00:07:00Z"/>
                <w:b/>
              </w:rPr>
            </w:pPr>
            <w:ins w:id="48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4856" w:author="Lucy Lucy" w:date="2018-09-01T00:07:00Z"/>
                <w:b/>
              </w:rPr>
            </w:pPr>
            <w:ins w:id="48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4858" w:author="Lucy Lucy" w:date="2018-09-01T00:07:00Z"/>
                <w:b/>
              </w:rPr>
            </w:pPr>
            <w:ins w:id="48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4860" w:author="Lucy Lucy" w:date="2018-09-01T00:07:00Z"/>
                <w:b/>
              </w:rPr>
            </w:pPr>
            <w:ins w:id="48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4862" w:author="Lucy Lucy" w:date="2018-09-01T00:07:00Z"/>
                <w:b/>
              </w:rPr>
            </w:pPr>
            <w:ins w:id="48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4864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4865" w:author="Lucy Lucy" w:date="2018-09-01T00:07:00Z"/>
              </w:rPr>
            </w:pPr>
            <w:ins w:id="48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4867" w:author="Lucy Lucy" w:date="2018-09-01T00:07:00Z"/>
              </w:rPr>
            </w:pPr>
            <w:ins w:id="48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4871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4872" w:author="Lucy Lucy" w:date="2018-09-01T00:07:00Z"/>
              </w:rPr>
            </w:pPr>
            <w:ins w:id="48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4874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4875" w:author="Lucy Lucy" w:date="2018-09-01T00:07:00Z"/>
              </w:rPr>
            </w:pPr>
            <w:ins w:id="48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4877" w:author="Lucy Lucy" w:date="2018-09-01T00:07:00Z"/>
              </w:rPr>
            </w:pPr>
            <w:ins w:id="48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4881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4882" w:author="Lucy Lucy" w:date="2018-09-01T00:07:00Z"/>
              </w:rPr>
            </w:pPr>
            <w:ins w:id="48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4884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4885" w:author="Lucy Lucy" w:date="2018-09-01T00:07:00Z"/>
              </w:rPr>
            </w:pPr>
            <w:ins w:id="4886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4887" w:author="Lucy Lucy" w:date="2018-09-01T00:07:00Z"/>
              </w:rPr>
            </w:pPr>
            <w:ins w:id="48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4891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4892" w:author="Lucy Lucy" w:date="2018-09-01T00:07:00Z"/>
              </w:rPr>
            </w:pPr>
            <w:ins w:id="4893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4894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4895" w:author="Lucy Lucy" w:date="2018-09-01T00:07:00Z"/>
              </w:rPr>
            </w:pPr>
            <w:ins w:id="48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4897" w:author="Lucy Lucy" w:date="2018-09-01T00:07:00Z"/>
              </w:rPr>
            </w:pPr>
            <w:ins w:id="48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  <w:ins w:id="49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4901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4902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4903" w:author="Lucy Lucy" w:date="2018-09-01T00:07:00Z"/>
              </w:rPr>
            </w:pPr>
            <w:ins w:id="4904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4905" w:author="Lucy Lucy" w:date="2018-09-01T00:07:00Z"/>
              </w:rPr>
            </w:pPr>
            <w:ins w:id="4906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4907" w:author="Lucy Lucy" w:date="2018-09-01T00:07:00Z"/>
              </w:rPr>
            </w:pPr>
            <w:ins w:id="4908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4909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  <w:ins w:id="491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4912" w:author="Lucy Lucy" w:date="2018-09-01T00:07:00Z"/>
              </w:rPr>
            </w:pPr>
            <w:ins w:id="49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4915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4917" w:author="Lucy Lucy" w:date="2018-09-01T00:07:00Z"/>
              </w:rPr>
            </w:pPr>
            <w:ins w:id="491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4919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  <w:ins w:id="492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4922" w:author="Lucy Lucy" w:date="2018-09-01T00:07:00Z"/>
              </w:rPr>
            </w:pPr>
            <w:ins w:id="49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4925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4927" w:author="Lucy Lucy" w:date="2018-09-01T00:07:00Z"/>
              </w:rPr>
            </w:pPr>
            <w:ins w:id="492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4929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  <w:ins w:id="4931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4932" w:author="Lucy Lucy" w:date="2018-09-01T00:07:00Z"/>
              </w:rPr>
            </w:pPr>
            <w:ins w:id="493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4937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4940" w:author="Lucy Lucy" w:date="2018-09-01T00:07:00Z"/>
              </w:rPr>
            </w:pPr>
            <w:ins w:id="4941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4942" w:author="Lucy Lucy" w:date="2018-09-01T00:07:00Z"/>
              </w:rPr>
            </w:pPr>
            <w:ins w:id="4943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u2"/>
        <w:rPr>
          <w:ins w:id="4944" w:author="Lucy Lucy" w:date="2018-09-01T00:07:00Z"/>
        </w:rPr>
      </w:pPr>
      <w:bookmarkStart w:id="4945" w:name="_Toc523526397"/>
      <w:ins w:id="4946" w:author="Lucy Lucy" w:date="2018-09-01T00:07:00Z">
        <w:r w:rsidRPr="009C09B2">
          <w:t>App_Fee_Service</w:t>
        </w:r>
        <w:bookmarkEnd w:id="4945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7" w:author="Lucy Lucy" w:date="2018-09-01T00:07:00Z"/>
        </w:rPr>
      </w:pPr>
      <w:ins w:id="4948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9" w:author="Lucy Lucy" w:date="2018-09-01T00:07:00Z"/>
        </w:rPr>
      </w:pPr>
      <w:ins w:id="49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4951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4952" w:author="Lucy Lucy" w:date="2018-09-01T00:07:00Z"/>
                <w:b/>
              </w:rPr>
            </w:pPr>
            <w:ins w:id="49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4954" w:author="Lucy Lucy" w:date="2018-09-01T00:07:00Z"/>
                <w:b/>
              </w:rPr>
            </w:pPr>
            <w:ins w:id="49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4956" w:author="Lucy Lucy" w:date="2018-09-01T00:07:00Z"/>
                <w:b/>
              </w:rPr>
            </w:pPr>
            <w:ins w:id="49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4958" w:author="Lucy Lucy" w:date="2018-09-01T00:07:00Z"/>
                <w:b/>
              </w:rPr>
            </w:pPr>
            <w:ins w:id="49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4960" w:author="Lucy Lucy" w:date="2018-09-01T00:07:00Z"/>
                <w:b/>
              </w:rPr>
            </w:pPr>
            <w:ins w:id="49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4962" w:author="Lucy Lucy" w:date="2018-09-01T00:07:00Z"/>
                <w:b/>
              </w:rPr>
            </w:pPr>
            <w:ins w:id="49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4964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4965" w:author="Lucy Lucy" w:date="2018-09-01T00:07:00Z"/>
              </w:rPr>
            </w:pPr>
            <w:ins w:id="49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  <w:ins w:id="49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4969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4970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4972" w:author="Lucy Lucy" w:date="2018-09-01T00:07:00Z"/>
              </w:rPr>
            </w:pPr>
            <w:ins w:id="49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4974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  <w:ins w:id="49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  <w:ins w:id="49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4979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4980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4982" w:author="Lucy Lucy" w:date="2018-09-01T00:07:00Z"/>
              </w:rPr>
            </w:pPr>
            <w:ins w:id="49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4984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  <w:ins w:id="49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4989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4990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4991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4994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4995" w:author="Lucy Lucy" w:date="2018-09-01T00:07:00Z"/>
              </w:rPr>
            </w:pPr>
            <w:ins w:id="49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  <w:ins w:id="49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001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003" w:author="Lucy Lucy" w:date="2018-09-01T00:07:00Z"/>
              </w:rPr>
            </w:pPr>
            <w:ins w:id="5004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005" w:author="Lucy Lucy" w:date="2018-09-01T00:07:00Z"/>
              </w:rPr>
            </w:pPr>
            <w:ins w:id="5006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007" w:author="Lucy Lucy" w:date="2018-09-01T00:07:00Z"/>
              </w:rPr>
            </w:pPr>
            <w:ins w:id="5008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009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010" w:author="Lucy Lucy" w:date="2018-09-01T00:07:00Z"/>
              </w:rPr>
            </w:pPr>
            <w:ins w:id="5011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012" w:author="Lucy Lucy" w:date="2018-09-01T00:07:00Z"/>
              </w:rPr>
            </w:pPr>
            <w:ins w:id="501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014" w:author="Lucy Lucy" w:date="2018-09-01T00:07:00Z"/>
              </w:rPr>
            </w:pPr>
            <w:ins w:id="501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016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018" w:author="Lucy Lucy" w:date="2018-09-01T00:07:00Z"/>
              </w:rPr>
            </w:pPr>
            <w:ins w:id="5019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020" w:author="Lucy Lucy" w:date="2018-09-01T00:07:00Z"/>
              </w:rPr>
            </w:pPr>
            <w:ins w:id="5021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022" w:author="Lucy Lucy" w:date="2018-09-01T00:07:00Z"/>
              </w:rPr>
            </w:pPr>
            <w:ins w:id="5023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024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030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  <w:ins w:id="50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034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035" w:author="Lucy Lucy" w:date="2018-09-01T00:07:00Z"/>
              </w:rPr>
            </w:pPr>
            <w:ins w:id="50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037" w:author="Lucy Lucy" w:date="2018-09-01T00:07:00Z"/>
              </w:rPr>
            </w:pPr>
            <w:ins w:id="50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039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041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  <w:ins w:id="50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044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045" w:author="Lucy Lucy" w:date="2018-09-01T00:07:00Z"/>
              </w:rPr>
            </w:pPr>
            <w:ins w:id="5046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052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u2"/>
      </w:pPr>
      <w:bookmarkStart w:id="5054" w:name="_Toc523526398"/>
      <w:r w:rsidRPr="009C09B2">
        <w:t>App_Document</w:t>
      </w:r>
      <w:bookmarkEnd w:id="505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5055" w:name="_Toc523526399"/>
      <w:r w:rsidRPr="009C09B2">
        <w:lastRenderedPageBreak/>
        <w:t>App_Lawer</w:t>
      </w:r>
      <w:bookmarkEnd w:id="505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5056" w:name="_Bảng_EXCHANGES"/>
      <w:bookmarkStart w:id="5057" w:name="_Toc523526400"/>
      <w:bookmarkEnd w:id="5056"/>
      <w:r w:rsidRPr="009C09B2">
        <w:t>App_Reject_Info</w:t>
      </w:r>
      <w:bookmarkEnd w:id="505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058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059" w:author="Lucy Lucy" w:date="2018-08-31T22:28:00Z"/>
              </w:rPr>
            </w:pPr>
            <w:ins w:id="5060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061" w:author="Lucy Lucy" w:date="2018-08-31T22:28:00Z"/>
              </w:rPr>
            </w:pPr>
            <w:ins w:id="5062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063" w:author="Lucy Lucy" w:date="2018-08-31T22:28:00Z"/>
              </w:rPr>
            </w:pPr>
            <w:ins w:id="5064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065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066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067" w:author="Lucy Lucy" w:date="2018-08-31T22:28:00Z"/>
              </w:rPr>
            </w:pPr>
            <w:ins w:id="5068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u2"/>
        <w:rPr>
          <w:moveTo w:id="5069" w:author="Lucy Lucy" w:date="2018-09-01T00:25:00Z"/>
        </w:rPr>
      </w:pPr>
      <w:bookmarkStart w:id="5070" w:name="_Toc523526401"/>
      <w:moveToRangeStart w:id="5071" w:author="Lucy Lucy" w:date="2018-09-01T00:25:00Z" w:name="move523523524"/>
      <w:moveTo w:id="5072" w:author="Lucy Lucy" w:date="2018-09-01T00:25:00Z">
        <w:r>
          <w:t>App_Document_Others</w:t>
        </w:r>
        <w:bookmarkEnd w:id="5070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oancuaDanhsach"/>
        <w:numPr>
          <w:ilvl w:val="0"/>
          <w:numId w:val="8"/>
        </w:numPr>
        <w:rPr>
          <w:moveTo w:id="5073" w:author="Lucy Lucy" w:date="2018-09-01T00:25:00Z"/>
        </w:rPr>
      </w:pPr>
      <w:moveTo w:id="5074" w:author="Lucy Lucy" w:date="2018-09-01T00:25:00Z">
        <w:r w:rsidRPr="009C09B2">
          <w:t xml:space="preserve">Mục đích: </w:t>
        </w:r>
        <w:r>
          <w:t xml:space="preserve">Lưu trữ thông </w:t>
        </w:r>
        <w:proofErr w:type="gramStart"/>
        <w:r>
          <w:t>tin  các</w:t>
        </w:r>
        <w:proofErr w:type="gramEnd"/>
        <w:r>
          <w:t xml:space="preserve"> tài liệu khác đính trong đơn 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075" w:author="Lucy Lucy" w:date="2018-09-01T00:25:00Z"/>
                <w:b/>
              </w:rPr>
            </w:pPr>
            <w:moveTo w:id="5076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077" w:author="Lucy Lucy" w:date="2018-09-01T00:25:00Z"/>
                <w:b/>
              </w:rPr>
            </w:pPr>
            <w:moveTo w:id="5078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079" w:author="Lucy Lucy" w:date="2018-09-01T00:25:00Z"/>
                <w:b/>
              </w:rPr>
            </w:pPr>
            <w:moveTo w:id="508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081" w:author="Lucy Lucy" w:date="2018-09-01T00:25:00Z"/>
                <w:b/>
              </w:rPr>
            </w:pPr>
            <w:moveTo w:id="5082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083" w:author="Lucy Lucy" w:date="2018-09-01T00:25:00Z"/>
                <w:b/>
              </w:rPr>
            </w:pPr>
            <w:moveTo w:id="5084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085" w:author="Lucy Lucy" w:date="2018-09-01T00:25:00Z"/>
                <w:b/>
              </w:rPr>
            </w:pPr>
            <w:moveTo w:id="5086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087" w:author="Lucy Lucy" w:date="2018-09-01T00:25:00Z"/>
              </w:rPr>
            </w:pPr>
            <w:moveTo w:id="5088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089" w:author="Lucy Lucy" w:date="2018-09-01T00:25:00Z"/>
              </w:rPr>
            </w:pPr>
            <w:moveTo w:id="5090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091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092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093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094" w:author="Lucy Lucy" w:date="2018-09-01T00:25:00Z"/>
              </w:rPr>
            </w:pPr>
            <w:moveTo w:id="5095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096" w:author="Lucy Lucy" w:date="2018-09-01T00:25:00Z"/>
              </w:rPr>
            </w:pPr>
            <w:moveTo w:id="509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098" w:author="Lucy Lucy" w:date="2018-09-01T00:25:00Z"/>
              </w:rPr>
            </w:pPr>
            <w:moveTo w:id="5099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100" w:author="Lucy Lucy" w:date="2018-09-01T00:25:00Z"/>
              </w:rPr>
            </w:pPr>
            <w:moveTo w:id="5101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102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103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104" w:author="Lucy Lucy" w:date="2018-09-01T00:25:00Z"/>
              </w:rPr>
            </w:pPr>
            <w:moveTo w:id="5105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106" w:author="Lucy Lucy" w:date="2018-09-01T00:25:00Z"/>
              </w:rPr>
            </w:pPr>
            <w:moveTo w:id="5107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108" w:author="Lucy Lucy" w:date="2018-09-01T00:25:00Z"/>
              </w:rPr>
            </w:pPr>
            <w:moveTo w:id="510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110" w:author="Lucy Lucy" w:date="2018-09-01T00:25:00Z"/>
              </w:rPr>
            </w:pPr>
            <w:moveTo w:id="511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112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113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114" w:author="Lucy Lucy" w:date="2018-09-01T00:25:00Z"/>
              </w:rPr>
            </w:pPr>
            <w:moveTo w:id="5115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116" w:author="Lucy Lucy" w:date="2018-09-01T00:25:00Z"/>
              </w:rPr>
            </w:pPr>
            <w:moveTo w:id="5117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118" w:author="Lucy Lucy" w:date="2018-09-01T00:25:00Z"/>
              </w:rPr>
            </w:pPr>
            <w:moveTo w:id="511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120" w:author="Lucy Lucy" w:date="2018-09-01T00:25:00Z"/>
              </w:rPr>
            </w:pPr>
            <w:moveTo w:id="512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122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123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124" w:author="Lucy Lucy" w:date="2018-09-01T00:25:00Z"/>
              </w:rPr>
            </w:pPr>
            <w:moveTo w:id="5125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126" w:author="Lucy Lucy" w:date="2018-09-01T00:25:00Z"/>
              </w:rPr>
            </w:pPr>
            <w:moveTo w:id="5127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128" w:author="Lucy Lucy" w:date="2018-09-01T00:25:00Z"/>
              </w:rPr>
            </w:pPr>
            <w:moveTo w:id="5129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130" w:author="Lucy Lucy" w:date="2018-09-01T00:25:00Z"/>
              </w:rPr>
            </w:pPr>
            <w:moveTo w:id="513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132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133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134" w:author="Lucy Lucy" w:date="2018-09-01T00:25:00Z"/>
              </w:rPr>
            </w:pPr>
            <w:proofErr w:type="gramStart"/>
            <w:moveTo w:id="5135" w:author="Lucy Lucy" w:date="2018-09-01T00:25:00Z">
              <w:r>
                <w:t>0:bình</w:t>
              </w:r>
              <w:proofErr w:type="gramEnd"/>
              <w:r>
                <w:t xml:space="preserve">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u2"/>
        <w:rPr>
          <w:moveTo w:id="5136" w:author="Lucy Lucy" w:date="2018-09-01T00:26:00Z"/>
        </w:rPr>
      </w:pPr>
      <w:bookmarkStart w:id="5137" w:name="_Toc523526402"/>
      <w:moveToRangeStart w:id="5138" w:author="Lucy Lucy" w:date="2018-09-01T00:26:00Z" w:name="move523523526"/>
      <w:moveToRangeEnd w:id="5071"/>
      <w:moveTo w:id="5139" w:author="Lucy Lucy" w:date="2018-09-01T00:26:00Z">
        <w:r>
          <w:t>App_Class_Detail</w:t>
        </w:r>
        <w:bookmarkEnd w:id="5137"/>
      </w:moveTo>
    </w:p>
    <w:p w14:paraId="4996A9FE" w14:textId="77777777" w:rsidR="00D84579" w:rsidRDefault="00D84579" w:rsidP="00D84579">
      <w:pPr>
        <w:pStyle w:val="oancuaDanhsach"/>
        <w:numPr>
          <w:ilvl w:val="0"/>
          <w:numId w:val="8"/>
        </w:numPr>
        <w:rPr>
          <w:moveTo w:id="5140" w:author="Lucy Lucy" w:date="2018-09-01T00:26:00Z"/>
        </w:rPr>
      </w:pPr>
      <w:moveTo w:id="5141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142" w:author="Lucy Lucy" w:date="2018-09-01T00:26:00Z"/>
                <w:b/>
              </w:rPr>
            </w:pPr>
            <w:moveTo w:id="5143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144" w:author="Lucy Lucy" w:date="2018-09-01T00:26:00Z"/>
                <w:b/>
              </w:rPr>
            </w:pPr>
            <w:moveTo w:id="5145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146" w:author="Lucy Lucy" w:date="2018-09-01T00:26:00Z"/>
                <w:b/>
              </w:rPr>
            </w:pPr>
            <w:moveTo w:id="5147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148" w:author="Lucy Lucy" w:date="2018-09-01T00:26:00Z"/>
                <w:b/>
              </w:rPr>
            </w:pPr>
            <w:moveTo w:id="5149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150" w:author="Lucy Lucy" w:date="2018-09-01T00:26:00Z"/>
                <w:b/>
              </w:rPr>
            </w:pPr>
            <w:moveTo w:id="515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152" w:author="Lucy Lucy" w:date="2018-09-01T00:26:00Z"/>
                <w:b/>
              </w:rPr>
            </w:pPr>
            <w:moveTo w:id="5153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154" w:author="Lucy Lucy" w:date="2018-09-01T00:26:00Z"/>
              </w:rPr>
            </w:pPr>
            <w:moveTo w:id="5155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156" w:author="Lucy Lucy" w:date="2018-09-01T00:26:00Z"/>
              </w:rPr>
            </w:pPr>
            <w:moveTo w:id="5157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158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159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160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161" w:author="Lucy Lucy" w:date="2018-09-01T00:26:00Z"/>
              </w:rPr>
            </w:pPr>
            <w:moveTo w:id="5162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163" w:author="Lucy Lucy" w:date="2018-09-01T00:26:00Z"/>
              </w:rPr>
            </w:pPr>
            <w:moveTo w:id="5164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165" w:author="Lucy Lucy" w:date="2018-09-01T00:26:00Z"/>
              </w:rPr>
            </w:pPr>
            <w:moveTo w:id="5166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167" w:author="Lucy Lucy" w:date="2018-09-01T00:26:00Z"/>
              </w:rPr>
            </w:pPr>
            <w:moveTo w:id="516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169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170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171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172" w:author="Lucy Lucy" w:date="2018-09-01T00:26:00Z"/>
              </w:rPr>
            </w:pPr>
            <w:moveTo w:id="5173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174" w:author="Lucy Lucy" w:date="2018-09-01T00:26:00Z"/>
              </w:rPr>
            </w:pPr>
            <w:moveTo w:id="517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176" w:author="Lucy Lucy" w:date="2018-09-01T00:26:00Z"/>
              </w:rPr>
            </w:pPr>
            <w:moveTo w:id="5177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178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179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180" w:author="Lucy Lucy" w:date="2018-09-01T00:26:00Z"/>
              </w:rPr>
            </w:pPr>
            <w:moveTo w:id="518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182" w:author="Lucy Lucy" w:date="2018-09-01T00:26:00Z"/>
              </w:rPr>
            </w:pPr>
            <w:moveTo w:id="518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184" w:author="Lucy Lucy" w:date="2018-09-01T00:26:00Z"/>
              </w:rPr>
            </w:pPr>
            <w:moveTo w:id="518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186" w:author="Lucy Lucy" w:date="2018-09-01T00:26:00Z"/>
              </w:rPr>
            </w:pPr>
            <w:moveTo w:id="5187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188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189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190" w:author="Lucy Lucy" w:date="2018-09-01T00:26:00Z"/>
              </w:rPr>
            </w:pPr>
            <w:moveTo w:id="519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192" w:author="Lucy Lucy" w:date="2018-09-01T00:26:00Z"/>
        </w:rPr>
      </w:pPr>
    </w:p>
    <w:p w14:paraId="4D10D148" w14:textId="5C62BDD7" w:rsidR="00561057" w:rsidRPr="009C09B2" w:rsidRDefault="00561057" w:rsidP="00561057">
      <w:pPr>
        <w:pStyle w:val="u2"/>
      </w:pPr>
      <w:bookmarkStart w:id="5193" w:name="_Toc523526403"/>
      <w:moveToRangeEnd w:id="5138"/>
      <w:r w:rsidRPr="009C09B2">
        <w:t>TimeSheet</w:t>
      </w:r>
      <w:bookmarkEnd w:id="5193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194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195" w:author="Lucy Lucy" w:date="2018-08-31T23:19:00Z"/>
              </w:rPr>
            </w:pPr>
            <w:ins w:id="5196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197" w:author="Lucy Lucy" w:date="2018-08-31T23:19:00Z"/>
              </w:rPr>
            </w:pPr>
            <w:ins w:id="5198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199" w:author="Lucy Lucy" w:date="2018-08-31T23:19:00Z"/>
              </w:rPr>
            </w:pPr>
            <w:ins w:id="5200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201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202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203" w:author="Lucy Lucy" w:date="2018-08-31T23:20:00Z"/>
              </w:rPr>
            </w:pPr>
            <w:ins w:id="5204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205" w:author="Lucy Lucy" w:date="2018-08-31T23:19:00Z"/>
              </w:rPr>
            </w:pPr>
            <w:ins w:id="5206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207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208" w:author="Lucy Lucy" w:date="2018-08-31T22:28:00Z"/>
              </w:rPr>
            </w:pPr>
            <w:ins w:id="520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210" w:author="Lucy Lucy" w:date="2018-08-31T22:28:00Z"/>
              </w:rPr>
            </w:pPr>
            <w:ins w:id="521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212" w:author="Lucy Lucy" w:date="2018-08-31T22:28:00Z"/>
              </w:rPr>
            </w:pPr>
            <w:ins w:id="521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21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21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216" w:author="Lucy Lucy" w:date="2018-08-31T22:28:00Z"/>
              </w:rPr>
            </w:pPr>
            <w:ins w:id="521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u2"/>
      </w:pPr>
      <w:del w:id="521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219" w:name="_Toc523526404"/>
      <w:r w:rsidR="00AE0F0C" w:rsidRPr="009C09B2">
        <w:t>Search</w:t>
      </w:r>
      <w:r w:rsidRPr="009C09B2">
        <w:t>_Header</w:t>
      </w:r>
      <w:bookmarkEnd w:id="5219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220" w:author="Lucy Lucy" w:date="2018-08-31T22:29:00Z">
              <w:r w:rsidRPr="009C09B2" w:rsidDel="000E5912">
                <w:delText>Request</w:delText>
              </w:r>
            </w:del>
            <w:del w:id="522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22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223" w:author="Lucy Lucy" w:date="2018-08-31T22:23:00Z"/>
              </w:rPr>
            </w:pPr>
            <w:ins w:id="522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225" w:author="Lucy Lucy" w:date="2018-08-31T22:23:00Z"/>
              </w:rPr>
            </w:pPr>
            <w:ins w:id="522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227" w:author="Lucy Lucy" w:date="2018-08-31T22:23:00Z"/>
              </w:rPr>
            </w:pPr>
            <w:ins w:id="522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22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23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231" w:author="Lucy Lucy" w:date="2018-08-31T22:24:00Z"/>
              </w:rPr>
            </w:pPr>
            <w:ins w:id="523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233" w:author="Lucy Lucy" w:date="2018-08-31T22:23:00Z"/>
              </w:rPr>
            </w:pPr>
            <w:ins w:id="5234" w:author="Lucy Lucy" w:date="2018-08-31T22:24:00Z">
              <w:r>
                <w:rPr>
                  <w:highlight w:val="yellow"/>
                </w:rPr>
                <w:t>SE</w:t>
              </w:r>
            </w:ins>
            <w:ins w:id="5235" w:author="Lucy Lucy" w:date="2018-08-31T22:25:00Z">
              <w:r>
                <w:rPr>
                  <w:highlight w:val="yellow"/>
                </w:rPr>
                <w:t>_</w:t>
              </w:r>
            </w:ins>
            <w:ins w:id="5236" w:author="Lucy Lucy" w:date="2018-08-31T22:24:00Z"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BA0070" w:rsidRPr="009C09B2" w14:paraId="6F2F4F47" w14:textId="77777777" w:rsidTr="004A1E41">
        <w:trPr>
          <w:ins w:id="523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238" w:author="Lucy Lucy" w:date="2018-08-31T22:24:00Z"/>
              </w:rPr>
            </w:pPr>
            <w:ins w:id="523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240" w:author="Lucy Lucy" w:date="2018-08-31T22:24:00Z"/>
              </w:rPr>
            </w:pPr>
            <w:ins w:id="524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242" w:author="Lucy Lucy" w:date="2018-08-31T22:24:00Z"/>
              </w:rPr>
            </w:pPr>
            <w:ins w:id="524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24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24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246" w:author="Lucy Lucy" w:date="2018-08-31T22:24:00Z"/>
              </w:rPr>
            </w:pPr>
            <w:ins w:id="524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24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249" w:author="Lucy Lucy" w:date="2018-08-31T22:24:00Z"/>
              </w:rPr>
            </w:pPr>
            <w:ins w:id="525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251" w:author="Lucy Lucy" w:date="2018-08-31T22:24:00Z"/>
              </w:rPr>
            </w:pPr>
            <w:ins w:id="525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253" w:author="Lucy Lucy" w:date="2018-08-31T22:24:00Z"/>
              </w:rPr>
            </w:pPr>
            <w:ins w:id="525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25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25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257" w:author="Lucy Lucy" w:date="2018-08-31T22:24:00Z"/>
              </w:rPr>
            </w:pPr>
            <w:ins w:id="525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25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260" w:author="Lucy Lucy" w:date="2018-08-31T22:26:00Z"/>
              </w:rPr>
            </w:pPr>
            <w:del w:id="526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262" w:author="Lucy Lucy" w:date="2018-08-31T22:26:00Z"/>
              </w:rPr>
            </w:pPr>
            <w:del w:id="526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26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26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26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267" w:author="Lucy Lucy" w:date="2018-08-31T22:26:00Z"/>
              </w:rPr>
            </w:pPr>
            <w:del w:id="526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269" w:author="Lucy Lucy" w:date="2018-08-31T22:26:00Z"/>
              </w:rPr>
            </w:pPr>
            <w:del w:id="527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27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27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273" w:author="Lucy Lucy" w:date="2018-08-31T22:32:00Z">
              <w:r w:rsidRPr="009C09B2" w:rsidDel="000E5912">
                <w:delText>1</w:delText>
              </w:r>
            </w:del>
            <w:ins w:id="527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275" w:author="Lucy Lucy" w:date="2018-08-31T22:32:00Z">
              <w:r w:rsidRPr="009C09B2" w:rsidDel="003E58E0">
                <w:delText>Varchar2</w:delText>
              </w:r>
            </w:del>
            <w:ins w:id="527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27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27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279" w:author="Lucy Lucy" w:date="2018-08-31T22:34:00Z"/>
                <w:highlight w:val="yellow"/>
                <w:rPrChange w:id="5280" w:author="Lucy Lucy" w:date="2018-08-31T22:34:00Z">
                  <w:rPr>
                    <w:ins w:id="5281" w:author="Lucy Lucy" w:date="2018-08-31T22:34:00Z"/>
                  </w:rPr>
                </w:rPrChange>
              </w:rPr>
            </w:pPr>
            <w:ins w:id="5282" w:author="Lucy Lucy" w:date="2018-08-31T22:34:00Z">
              <w:r w:rsidRPr="00DD34EB">
                <w:rPr>
                  <w:highlight w:val="yellow"/>
                  <w:rPrChange w:id="528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284" w:author="Lucy Lucy" w:date="2018-08-31T22:34:00Z"/>
                <w:highlight w:val="yellow"/>
                <w:rPrChange w:id="5285" w:author="Lucy Lucy" w:date="2018-08-31T22:34:00Z">
                  <w:rPr>
                    <w:ins w:id="5286" w:author="Lucy Lucy" w:date="2018-08-31T22:34:00Z"/>
                  </w:rPr>
                </w:rPrChange>
              </w:rPr>
            </w:pPr>
            <w:ins w:id="5287" w:author="Lucy Lucy" w:date="2018-08-31T22:34:00Z">
              <w:r w:rsidRPr="00DD34EB">
                <w:rPr>
                  <w:highlight w:val="yellow"/>
                  <w:rPrChange w:id="528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289" w:author="Lucy Lucy" w:date="2018-08-31T22:34:00Z"/>
                <w:highlight w:val="yellow"/>
                <w:rPrChange w:id="5290" w:author="Lucy Lucy" w:date="2018-08-31T22:34:00Z">
                  <w:rPr>
                    <w:ins w:id="529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292" w:author="Lucy Lucy" w:date="2018-08-31T22:34:00Z"/>
                <w:highlight w:val="yellow"/>
                <w:rPrChange w:id="5293" w:author="Lucy Lucy" w:date="2018-08-31T22:34:00Z">
                  <w:rPr>
                    <w:ins w:id="529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295" w:author="Lucy Lucy" w:date="2018-08-31T22:34:00Z"/>
                <w:highlight w:val="yellow"/>
                <w:rPrChange w:id="5296" w:author="Lucy Lucy" w:date="2018-08-31T22:34:00Z">
                  <w:rPr>
                    <w:ins w:id="529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298" w:author="Lucy Lucy" w:date="2018-08-31T22:34:00Z"/>
                <w:highlight w:val="yellow"/>
                <w:rPrChange w:id="5299" w:author="Lucy Lucy" w:date="2018-08-31T22:34:00Z">
                  <w:rPr>
                    <w:ins w:id="5300" w:author="Lucy Lucy" w:date="2018-08-31T22:34:00Z"/>
                  </w:rPr>
                </w:rPrChange>
              </w:rPr>
            </w:pPr>
            <w:ins w:id="5301" w:author="Lucy Lucy" w:date="2018-08-31T22:34:00Z">
              <w:r w:rsidRPr="00DD34EB">
                <w:rPr>
                  <w:highlight w:val="yellow"/>
                  <w:rPrChange w:id="530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30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30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30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306" w:author="Lucy Lucy" w:date="2018-08-31T22:28:00Z"/>
              </w:rPr>
            </w:pPr>
            <w:ins w:id="530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308" w:author="Lucy Lucy" w:date="2018-08-31T22:28:00Z"/>
              </w:rPr>
            </w:pPr>
            <w:ins w:id="530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310" w:author="Lucy Lucy" w:date="2018-08-31T22:28:00Z"/>
              </w:rPr>
            </w:pPr>
            <w:ins w:id="531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31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31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314" w:author="Lucy Lucy" w:date="2018-08-31T22:28:00Z"/>
              </w:rPr>
            </w:pPr>
            <w:ins w:id="531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u2"/>
      </w:pPr>
      <w:del w:id="5316" w:author="Lucy Lucy" w:date="2018-08-31T22:29:00Z">
        <w:r w:rsidRPr="009C09B2" w:rsidDel="000E5912">
          <w:delText>Request_</w:delText>
        </w:r>
      </w:del>
      <w:bookmarkStart w:id="5317" w:name="_Toc523526405"/>
      <w:r w:rsidRPr="009C09B2">
        <w:t>Search_Detail</w:t>
      </w:r>
      <w:bookmarkEnd w:id="5317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31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319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320" w:author="Lucy Lucy" w:date="2018-08-31T22:29:00Z">
              <w:r w:rsidRPr="009C09B2" w:rsidDel="000E5912">
                <w:delText>Bảng</w:delText>
              </w:r>
            </w:del>
            <w:ins w:id="5321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322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323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324" w:author="Lucy Lucy" w:date="2018-08-31T22:29:00Z"/>
              </w:rPr>
            </w:pPr>
            <w:ins w:id="5325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326" w:author="Lucy Lucy" w:date="2018-08-31T22:29:00Z"/>
              </w:rPr>
            </w:pPr>
            <w:ins w:id="5327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328" w:author="Lucy Lucy" w:date="2018-08-31T22:29:00Z"/>
              </w:rPr>
            </w:pPr>
            <w:ins w:id="5329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330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331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332" w:author="Lucy Lucy" w:date="2018-08-31T22:29:00Z"/>
              </w:rPr>
            </w:pPr>
            <w:ins w:id="5333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u2"/>
        <w:rPr>
          <w:ins w:id="5334" w:author="Lucy Lucy" w:date="2018-08-31T22:22:00Z"/>
        </w:rPr>
      </w:pPr>
      <w:bookmarkStart w:id="5335" w:name="_Toc523526406"/>
      <w:ins w:id="5336" w:author="Lucy Lucy" w:date="2018-08-31T22:22:00Z">
        <w:r>
          <w:t>Question</w:t>
        </w:r>
        <w:bookmarkEnd w:id="5335"/>
      </w:ins>
    </w:p>
    <w:p w14:paraId="3EF5B73B" w14:textId="314BCDEA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37" w:author="Lucy Lucy" w:date="2018-08-31T22:22:00Z"/>
        </w:rPr>
      </w:pPr>
      <w:ins w:id="5338" w:author="Lucy Lucy" w:date="2018-08-31T22:22:00Z">
        <w:r w:rsidRPr="009C09B2">
          <w:t xml:space="preserve">Mục đích: Lưu trữ thông tin </w:t>
        </w:r>
      </w:ins>
      <w:ins w:id="5339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40" w:author="Lucy Lucy" w:date="2018-08-31T22:22:00Z"/>
        </w:rPr>
      </w:pPr>
      <w:ins w:id="5341" w:author="Lucy Lucy" w:date="2018-08-31T22:22:00Z">
        <w:r w:rsidRPr="009C09B2">
          <w:lastRenderedPageBreak/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342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343" w:author="Lucy Lucy" w:date="2018-08-31T22:22:00Z"/>
                <w:b/>
              </w:rPr>
            </w:pPr>
            <w:ins w:id="5344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345" w:author="Lucy Lucy" w:date="2018-08-31T22:22:00Z"/>
                <w:b/>
              </w:rPr>
            </w:pPr>
            <w:ins w:id="5346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347" w:author="Lucy Lucy" w:date="2018-08-31T22:22:00Z"/>
                <w:b/>
              </w:rPr>
            </w:pPr>
            <w:ins w:id="5348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349" w:author="Lucy Lucy" w:date="2018-08-31T22:22:00Z"/>
                <w:b/>
              </w:rPr>
            </w:pPr>
            <w:ins w:id="5350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351" w:author="Lucy Lucy" w:date="2018-08-31T22:22:00Z"/>
                <w:b/>
              </w:rPr>
            </w:pPr>
            <w:ins w:id="5352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353" w:author="Lucy Lucy" w:date="2018-08-31T22:22:00Z"/>
                <w:b/>
              </w:rPr>
            </w:pPr>
            <w:ins w:id="5354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355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356" w:author="Lucy Lucy" w:date="2018-08-31T22:22:00Z"/>
              </w:rPr>
            </w:pPr>
            <w:ins w:id="5357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358" w:author="Lucy Lucy" w:date="2018-08-31T22:22:00Z"/>
              </w:rPr>
            </w:pPr>
            <w:ins w:id="5359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360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361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362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363" w:author="Lucy Lucy" w:date="2018-08-31T22:22:00Z"/>
              </w:rPr>
            </w:pPr>
            <w:ins w:id="5364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365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366" w:author="Lucy Lucy" w:date="2018-08-31T22:22:00Z"/>
              </w:rPr>
            </w:pPr>
            <w:ins w:id="5367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368" w:author="Lucy Lucy" w:date="2018-08-31T22:22:00Z"/>
              </w:rPr>
            </w:pPr>
            <w:ins w:id="5369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370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371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372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373" w:author="Lucy Lucy" w:date="2018-08-31T22:25:00Z"/>
              </w:rPr>
            </w:pPr>
            <w:ins w:id="5374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375" w:author="Lucy Lucy" w:date="2018-08-31T22:22:00Z"/>
              </w:rPr>
            </w:pPr>
            <w:ins w:id="5376" w:author="Lucy Lucy" w:date="2018-08-31T23:20:00Z">
              <w:r>
                <w:rPr>
                  <w:highlight w:val="yellow"/>
                </w:rPr>
                <w:t>QT</w:t>
              </w:r>
            </w:ins>
            <w:ins w:id="5377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522AD9"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522AD9" w:rsidRPr="009C09B2" w14:paraId="1C91D09A" w14:textId="77777777" w:rsidTr="00301F48">
        <w:trPr>
          <w:ins w:id="5378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379" w:author="Lucy Lucy" w:date="2018-08-31T22:22:00Z"/>
              </w:rPr>
            </w:pPr>
            <w:ins w:id="5380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381" w:author="Lucy Lucy" w:date="2018-08-31T22:22:00Z"/>
              </w:rPr>
            </w:pPr>
            <w:ins w:id="538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383" w:author="Lucy Lucy" w:date="2018-08-31T22:22:00Z"/>
              </w:rPr>
            </w:pPr>
            <w:ins w:id="538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385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386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387" w:author="Lucy Lucy" w:date="2018-08-31T22:22:00Z"/>
              </w:rPr>
            </w:pPr>
            <w:ins w:id="5388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389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390" w:author="Lucy Lucy" w:date="2018-08-31T22:22:00Z"/>
              </w:rPr>
            </w:pPr>
            <w:ins w:id="5391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392" w:author="Lucy Lucy" w:date="2018-08-31T22:22:00Z"/>
              </w:rPr>
            </w:pPr>
            <w:ins w:id="5393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394" w:author="Lucy Lucy" w:date="2018-08-31T22:22:00Z"/>
              </w:rPr>
            </w:pPr>
            <w:ins w:id="5395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396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397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398" w:author="Lucy Lucy" w:date="2018-08-31T22:22:00Z"/>
              </w:rPr>
            </w:pPr>
            <w:ins w:id="5399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400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401" w:author="Lucy Lucy" w:date="2018-08-31T22:22:00Z"/>
              </w:rPr>
            </w:pPr>
            <w:ins w:id="5402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403" w:author="Lucy Lucy" w:date="2018-08-31T22:22:00Z"/>
              </w:rPr>
            </w:pPr>
            <w:ins w:id="5404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405" w:author="Lucy Lucy" w:date="2018-08-31T22:22:00Z"/>
              </w:rPr>
            </w:pPr>
            <w:ins w:id="5406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407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408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409" w:author="Lucy Lucy" w:date="2018-08-31T22:22:00Z"/>
              </w:rPr>
            </w:pPr>
            <w:ins w:id="5410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411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412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413" w:author="Lucy Lucy" w:date="2018-08-31T22:30:00Z"/>
              </w:rPr>
            </w:pPr>
            <w:ins w:id="5414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415" w:author="Lucy Lucy" w:date="2018-08-31T22:30:00Z"/>
              </w:rPr>
            </w:pPr>
            <w:ins w:id="5416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417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418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419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420" w:author="Lucy Lucy" w:date="2018-08-31T22:30:00Z"/>
              </w:rPr>
            </w:pPr>
            <w:ins w:id="5421" w:author="Lucy Lucy" w:date="2018-08-31T22:31:00Z">
              <w:r>
                <w:t xml:space="preserve">Nội </w:t>
              </w:r>
            </w:ins>
            <w:ins w:id="5422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423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424" w:author="Lucy Lucy" w:date="2018-08-31T22:32:00Z"/>
              </w:rPr>
            </w:pPr>
            <w:ins w:id="5425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426" w:author="Lucy Lucy" w:date="2018-08-31T22:32:00Z"/>
              </w:rPr>
            </w:pPr>
            <w:ins w:id="5427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428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429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430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431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432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433" w:author="Lucy Lucy" w:date="2018-08-31T22:33:00Z"/>
              </w:rPr>
            </w:pPr>
            <w:ins w:id="5434" w:author="Lucy Lucy" w:date="2018-08-31T22:35:00Z">
              <w:r>
                <w:t>Question</w:t>
              </w:r>
            </w:ins>
            <w:ins w:id="5435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436" w:author="Lucy Lucy" w:date="2018-08-31T22:33:00Z"/>
              </w:rPr>
            </w:pPr>
            <w:ins w:id="543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438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439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440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441" w:author="Lucy Lucy" w:date="2018-08-31T22:33:00Z"/>
              </w:rPr>
            </w:pPr>
            <w:ins w:id="5442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443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444" w:author="Lucy Lucy" w:date="2018-08-31T22:33:00Z"/>
              </w:rPr>
            </w:pPr>
            <w:ins w:id="5445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446" w:author="Lucy Lucy" w:date="2018-08-31T22:33:00Z"/>
              </w:rPr>
            </w:pPr>
            <w:ins w:id="544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448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449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450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451" w:author="Lucy Lucy" w:date="2018-08-31T22:33:00Z"/>
              </w:rPr>
            </w:pPr>
            <w:ins w:id="5452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453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454" w:author="Lucy Lucy" w:date="2018-08-31T22:33:00Z"/>
              </w:rPr>
            </w:pPr>
            <w:ins w:id="5455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456" w:author="Lucy Lucy" w:date="2018-08-31T22:33:00Z"/>
              </w:rPr>
            </w:pPr>
            <w:ins w:id="5457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458" w:author="Lucy Lucy" w:date="2018-08-31T22:33:00Z"/>
              </w:rPr>
            </w:pPr>
            <w:ins w:id="5459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460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461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462" w:author="Lucy Lucy" w:date="2018-08-31T22:33:00Z"/>
              </w:rPr>
            </w:pPr>
            <w:ins w:id="5463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464" w:author="Lucy Lucy" w:date="2018-08-31T22:33:00Z"/>
              </w:rPr>
            </w:pPr>
            <w:ins w:id="5465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466" w:author="Lucy Lucy" w:date="2018-08-31T22:33:00Z"/>
              </w:rPr>
            </w:pPr>
            <w:ins w:id="5467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468" w:author="Lucy Lucy" w:date="2018-08-31T22:33:00Z"/>
              </w:rPr>
            </w:pPr>
            <w:ins w:id="5469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470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471" w:author="Lucy Lucy" w:date="2018-08-31T22:33:00Z"/>
              </w:rPr>
            </w:pPr>
            <w:ins w:id="5472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473" w:author="Lucy Lucy" w:date="2018-08-31T22:33:00Z"/>
              </w:rPr>
            </w:pPr>
            <w:ins w:id="5474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475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476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477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478" w:author="Lucy Lucy" w:date="2018-08-31T22:33:00Z"/>
              </w:rPr>
            </w:pPr>
            <w:ins w:id="5479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480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481" w:author="Lucy Lucy" w:date="2018-08-31T22:34:00Z"/>
              </w:rPr>
            </w:pPr>
            <w:ins w:id="5482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483" w:author="Lucy Lucy" w:date="2018-08-31T22:34:00Z"/>
              </w:rPr>
            </w:pPr>
            <w:ins w:id="548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48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48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48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488" w:author="Lucy Lucy" w:date="2018-08-31T22:34:00Z"/>
              </w:rPr>
            </w:pPr>
            <w:ins w:id="548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49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491" w:author="Lucy Lucy" w:date="2018-08-31T22:33:00Z"/>
              </w:rPr>
            </w:pPr>
            <w:ins w:id="549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493" w:author="Lucy Lucy" w:date="2018-08-31T22:33:00Z"/>
              </w:rPr>
            </w:pPr>
            <w:ins w:id="549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495" w:author="Lucy Lucy" w:date="2018-08-31T22:33:00Z"/>
              </w:rPr>
            </w:pPr>
            <w:ins w:id="549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49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49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499" w:author="Lucy Lucy" w:date="2018-08-31T22:33:00Z"/>
              </w:rPr>
            </w:pPr>
            <w:ins w:id="550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501" w:author="Lucy Lucy" w:date="2018-08-31T22:33:00Z"/>
              </w:rPr>
            </w:pPr>
            <w:ins w:id="550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50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504" w:author="Lucy Lucy" w:date="2018-08-31T22:33:00Z"/>
              </w:rPr>
            </w:pPr>
            <w:ins w:id="550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506" w:author="Lucy Lucy" w:date="2018-08-31T22:33:00Z"/>
              </w:rPr>
            </w:pPr>
            <w:ins w:id="550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50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50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51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511" w:author="Lucy Lucy" w:date="2018-08-31T22:33:00Z"/>
              </w:rPr>
            </w:pPr>
            <w:ins w:id="551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51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514" w:author="Lucy Lucy" w:date="2018-08-31T22:33:00Z"/>
              </w:rPr>
            </w:pPr>
            <w:ins w:id="551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516" w:author="Lucy Lucy" w:date="2018-08-31T22:33:00Z"/>
              </w:rPr>
            </w:pPr>
            <w:ins w:id="551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518" w:author="Lucy Lucy" w:date="2018-08-31T22:33:00Z"/>
              </w:rPr>
            </w:pPr>
            <w:ins w:id="551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52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52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522" w:author="Lucy Lucy" w:date="2018-08-31T22:33:00Z"/>
              </w:rPr>
            </w:pPr>
            <w:ins w:id="552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52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525" w:author="Lucy Lucy" w:date="2018-08-31T22:33:00Z"/>
              </w:rPr>
            </w:pPr>
            <w:ins w:id="552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527" w:author="Lucy Lucy" w:date="2018-08-31T22:33:00Z"/>
              </w:rPr>
            </w:pPr>
            <w:ins w:id="552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52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53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53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532" w:author="Lucy Lucy" w:date="2018-08-31T22:33:00Z"/>
              </w:rPr>
            </w:pPr>
            <w:ins w:id="553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53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535" w:author="Lucy Lucy" w:date="2018-08-31T22:33:00Z"/>
              </w:rPr>
            </w:pPr>
            <w:ins w:id="553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537" w:author="Lucy Lucy" w:date="2018-08-31T22:33:00Z"/>
              </w:rPr>
            </w:pPr>
            <w:ins w:id="553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539" w:author="Lucy Lucy" w:date="2018-08-31T22:33:00Z"/>
              </w:rPr>
            </w:pPr>
            <w:ins w:id="554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54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54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543" w:author="Lucy Lucy" w:date="2018-08-31T22:33:00Z"/>
              </w:rPr>
            </w:pPr>
            <w:ins w:id="554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u2"/>
        <w:rPr>
          <w:ins w:id="5545" w:author="Lucy Lucy" w:date="2018-08-31T23:30:00Z"/>
        </w:rPr>
      </w:pPr>
      <w:bookmarkStart w:id="5546" w:name="_Toc523526407"/>
      <w:ins w:id="5547" w:author="Lucy Lucy" w:date="2018-08-31T23:30:00Z">
        <w:r>
          <w:t>Dock</w:t>
        </w:r>
      </w:ins>
      <w:ins w:id="5548" w:author="Lucy Lucy" w:date="2018-08-31T23:31:00Z">
        <w:r>
          <w:t>ing</w:t>
        </w:r>
      </w:ins>
      <w:bookmarkEnd w:id="5546"/>
    </w:p>
    <w:p w14:paraId="704C8281" w14:textId="7B338F6C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49" w:author="Lucy Lucy" w:date="2018-08-31T23:30:00Z"/>
        </w:rPr>
      </w:pPr>
      <w:ins w:id="5550" w:author="Lucy Lucy" w:date="2018-08-31T23:30:00Z">
        <w:r w:rsidRPr="009C09B2">
          <w:t>Mục đích: Lưu trữ thông tin</w:t>
        </w:r>
      </w:ins>
      <w:ins w:id="5551" w:author="Lucy Lucy" w:date="2018-08-31T23:31:00Z">
        <w:r w:rsidR="00336993">
          <w:t xml:space="preserve"> tài liệu ra vào</w:t>
        </w:r>
      </w:ins>
      <w:ins w:id="5552" w:author="Lucy Lucy" w:date="2018-08-31T23:37:00Z">
        <w:r w:rsidR="00107C9C">
          <w:t xml:space="preserve">, chỉ admin và </w:t>
        </w:r>
      </w:ins>
      <w:ins w:id="555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54" w:author="Lucy Lucy" w:date="2018-08-31T23:30:00Z"/>
        </w:rPr>
      </w:pPr>
      <w:ins w:id="5555" w:author="Lucy Lucy" w:date="2018-08-31T23:3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55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557" w:author="Lucy Lucy" w:date="2018-08-31T23:30:00Z"/>
                <w:b/>
              </w:rPr>
            </w:pPr>
            <w:ins w:id="555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559" w:author="Lucy Lucy" w:date="2018-08-31T23:30:00Z"/>
                <w:b/>
              </w:rPr>
            </w:pPr>
            <w:ins w:id="556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561" w:author="Lucy Lucy" w:date="2018-08-31T23:30:00Z"/>
                <w:b/>
              </w:rPr>
            </w:pPr>
            <w:ins w:id="556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563" w:author="Lucy Lucy" w:date="2018-08-31T23:30:00Z"/>
                <w:b/>
              </w:rPr>
            </w:pPr>
            <w:ins w:id="556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565" w:author="Lucy Lucy" w:date="2018-08-31T23:30:00Z"/>
                <w:b/>
              </w:rPr>
            </w:pPr>
            <w:ins w:id="556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567" w:author="Lucy Lucy" w:date="2018-08-31T23:30:00Z"/>
                <w:b/>
              </w:rPr>
            </w:pPr>
            <w:ins w:id="556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56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570" w:author="Lucy Lucy" w:date="2018-08-31T23:30:00Z"/>
              </w:rPr>
            </w:pPr>
            <w:ins w:id="5571" w:author="Lucy Lucy" w:date="2018-08-31T23:32:00Z">
              <w:r>
                <w:lastRenderedPageBreak/>
                <w:t>Docking</w:t>
              </w:r>
            </w:ins>
            <w:ins w:id="5572" w:author="Lucy Lucy" w:date="2018-08-31T23:30:00Z">
              <w:r w:rsidR="002D5279">
                <w:t>_I</w:t>
              </w:r>
            </w:ins>
            <w:ins w:id="557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574" w:author="Lucy Lucy" w:date="2018-08-31T23:30:00Z"/>
              </w:rPr>
            </w:pPr>
            <w:ins w:id="557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57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57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57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579" w:author="Lucy Lucy" w:date="2018-08-31T23:30:00Z"/>
              </w:rPr>
            </w:pPr>
            <w:ins w:id="558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58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582" w:author="Lucy Lucy" w:date="2018-08-31T23:30:00Z"/>
              </w:rPr>
            </w:pPr>
            <w:ins w:id="558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584" w:author="Lucy Lucy" w:date="2018-08-31T23:30:00Z"/>
              </w:rPr>
            </w:pPr>
            <w:ins w:id="558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586" w:author="Lucy Lucy" w:date="2018-08-31T23:30:00Z"/>
              </w:rPr>
            </w:pPr>
            <w:ins w:id="558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58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58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590" w:author="Lucy Lucy" w:date="2018-08-31T23:30:00Z"/>
              </w:rPr>
            </w:pPr>
            <w:ins w:id="559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592" w:author="Lucy Lucy" w:date="2018-08-31T23:30:00Z"/>
              </w:rPr>
            </w:pPr>
            <w:ins w:id="5593" w:author="Lucy Lucy" w:date="2018-08-31T23:32:00Z">
              <w:r>
                <w:rPr>
                  <w:highlight w:val="yellow"/>
                </w:rPr>
                <w:t>DOC</w:t>
              </w:r>
            </w:ins>
            <w:ins w:id="559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2D5279" w:rsidRPr="00516BC0">
                <w:rPr>
                  <w:highlight w:val="yellow"/>
                </w:rPr>
                <w:t>seq.nextval</w:t>
              </w:r>
              <w:proofErr w:type="gramEnd"/>
            </w:ins>
          </w:p>
        </w:tc>
      </w:tr>
      <w:tr w:rsidR="00C66579" w:rsidRPr="009C09B2" w14:paraId="69C7A018" w14:textId="77777777" w:rsidTr="00CF568F">
        <w:trPr>
          <w:ins w:id="5595" w:author="Lucy Lucy" w:date="2018-08-31T23:34:00Z"/>
        </w:trPr>
        <w:tc>
          <w:tcPr>
            <w:tcW w:w="1432" w:type="pct"/>
          </w:tcPr>
          <w:p w14:paraId="2B9A06A4" w14:textId="265557D1" w:rsidR="00C66579" w:rsidRDefault="00C66579" w:rsidP="00CF568F">
            <w:pPr>
              <w:rPr>
                <w:ins w:id="5596" w:author="Lucy Lucy" w:date="2018-08-31T23:34:00Z"/>
              </w:rPr>
            </w:pPr>
            <w:ins w:id="5597" w:author="Lucy Lucy" w:date="2018-08-31T23:34:00Z">
              <w:r>
                <w:t>Ap</w:t>
              </w:r>
            </w:ins>
            <w:ins w:id="5598" w:author="Lucy Lucy" w:date="2018-09-03T23:21:00Z">
              <w:r w:rsidR="00361CA5">
                <w:t>p</w:t>
              </w:r>
            </w:ins>
            <w:ins w:id="5599" w:author="Lucy Lucy" w:date="2018-08-31T23:34:00Z">
              <w:r>
                <w:t>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600" w:author="Lucy Lucy" w:date="2018-08-31T23:34:00Z"/>
              </w:rPr>
            </w:pPr>
            <w:ins w:id="5601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602" w:author="Lucy Lucy" w:date="2018-08-31T23:34:00Z"/>
              </w:rPr>
            </w:pPr>
            <w:ins w:id="5603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604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605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606" w:author="Lucy Lucy" w:date="2018-08-31T23:34:00Z"/>
              </w:rPr>
            </w:pPr>
            <w:ins w:id="5607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608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609" w:author="Lucy Lucy" w:date="2018-08-31T23:36:00Z"/>
              </w:rPr>
            </w:pPr>
            <w:ins w:id="5610" w:author="Lucy Lucy" w:date="2018-08-31T23:36:00Z">
              <w:r>
                <w:t>Dock</w:t>
              </w:r>
            </w:ins>
            <w:ins w:id="5611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612" w:author="Lucy Lucy" w:date="2018-08-31T23:36:00Z"/>
              </w:rPr>
            </w:pPr>
            <w:ins w:id="5613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614" w:author="Lucy Lucy" w:date="2018-08-31T23:36:00Z"/>
              </w:rPr>
            </w:pPr>
            <w:ins w:id="5615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616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617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618" w:author="Lucy Lucy" w:date="2018-08-31T23:37:00Z"/>
              </w:rPr>
            </w:pPr>
            <w:ins w:id="5619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620" w:author="Lucy Lucy" w:date="2018-08-31T23:37:00Z"/>
              </w:rPr>
            </w:pPr>
            <w:ins w:id="5621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622" w:author="Lucy Lucy" w:date="2018-08-31T23:36:00Z"/>
              </w:rPr>
            </w:pPr>
            <w:ins w:id="5623" w:author="Lucy Lucy" w:date="2018-08-31T23:37:00Z">
              <w:r>
                <w:t>2: out-book (tài liệu đi)</w:t>
              </w:r>
            </w:ins>
          </w:p>
        </w:tc>
      </w:tr>
      <w:tr w:rsidR="00361CA5" w:rsidRPr="009C09B2" w14:paraId="3E9D2308" w14:textId="77777777" w:rsidTr="00CF568F">
        <w:trPr>
          <w:ins w:id="5624" w:author="Lucy Lucy" w:date="2018-09-03T23:22:00Z"/>
        </w:trPr>
        <w:tc>
          <w:tcPr>
            <w:tcW w:w="1432" w:type="pct"/>
          </w:tcPr>
          <w:p w14:paraId="519A4697" w14:textId="4CDED818" w:rsidR="00361CA5" w:rsidRDefault="00361CA5" w:rsidP="00CF568F">
            <w:pPr>
              <w:rPr>
                <w:ins w:id="5625" w:author="Lucy Lucy" w:date="2018-09-03T23:22:00Z"/>
              </w:rPr>
            </w:pPr>
            <w:ins w:id="5626" w:author="Lucy Lucy" w:date="2018-09-03T23:22:00Z">
              <w:r w:rsidRPr="00361CA5">
                <w:t>PLACE_SUBMIT</w:t>
              </w:r>
            </w:ins>
          </w:p>
        </w:tc>
        <w:tc>
          <w:tcPr>
            <w:tcW w:w="743" w:type="pct"/>
          </w:tcPr>
          <w:p w14:paraId="2692F788" w14:textId="2E92A4E1" w:rsidR="00361CA5" w:rsidRDefault="00361CA5" w:rsidP="00CF568F">
            <w:pPr>
              <w:rPr>
                <w:ins w:id="5627" w:author="Lucy Lucy" w:date="2018-09-03T23:22:00Z"/>
              </w:rPr>
            </w:pPr>
            <w:ins w:id="5628" w:author="Lucy Lucy" w:date="2018-09-03T23:22:00Z">
              <w:r>
                <w:t>Number</w:t>
              </w:r>
            </w:ins>
          </w:p>
        </w:tc>
        <w:tc>
          <w:tcPr>
            <w:tcW w:w="396" w:type="pct"/>
          </w:tcPr>
          <w:p w14:paraId="6F2EECBA" w14:textId="77777777" w:rsidR="00361CA5" w:rsidRDefault="00361CA5" w:rsidP="00CF568F">
            <w:pPr>
              <w:rPr>
                <w:ins w:id="5629" w:author="Lucy Lucy" w:date="2018-09-03T23:22:00Z"/>
              </w:rPr>
            </w:pPr>
          </w:p>
        </w:tc>
        <w:tc>
          <w:tcPr>
            <w:tcW w:w="379" w:type="pct"/>
          </w:tcPr>
          <w:p w14:paraId="763C90FB" w14:textId="77777777" w:rsidR="00361CA5" w:rsidRPr="009C09B2" w:rsidRDefault="00361CA5" w:rsidP="00CF568F">
            <w:pPr>
              <w:rPr>
                <w:ins w:id="5630" w:author="Lucy Lucy" w:date="2018-09-03T23:22:00Z"/>
              </w:rPr>
            </w:pPr>
          </w:p>
        </w:tc>
        <w:tc>
          <w:tcPr>
            <w:tcW w:w="497" w:type="pct"/>
          </w:tcPr>
          <w:p w14:paraId="0C92DF4E" w14:textId="77777777" w:rsidR="00361CA5" w:rsidRPr="009C09B2" w:rsidRDefault="00361CA5" w:rsidP="00CF568F">
            <w:pPr>
              <w:rPr>
                <w:ins w:id="5631" w:author="Lucy Lucy" w:date="2018-09-03T23:22:00Z"/>
              </w:rPr>
            </w:pPr>
          </w:p>
        </w:tc>
        <w:tc>
          <w:tcPr>
            <w:tcW w:w="1553" w:type="pct"/>
          </w:tcPr>
          <w:p w14:paraId="798D5906" w14:textId="3B476969" w:rsidR="00361CA5" w:rsidRDefault="00361CA5" w:rsidP="00CF568F">
            <w:pPr>
              <w:rPr>
                <w:ins w:id="5632" w:author="Lucy Lucy" w:date="2018-09-03T23:22:00Z"/>
              </w:rPr>
            </w:pPr>
            <w:ins w:id="5633" w:author="Lucy Lucy" w:date="2018-09-03T23:22:00Z">
              <w:r>
                <w:t>Nơi gửi tài liệu đi</w:t>
              </w:r>
            </w:ins>
          </w:p>
        </w:tc>
      </w:tr>
      <w:tr w:rsidR="002D5279" w:rsidRPr="009C09B2" w14:paraId="4343A911" w14:textId="77777777" w:rsidTr="00CF568F">
        <w:trPr>
          <w:ins w:id="5634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635" w:author="Lucy Lucy" w:date="2018-08-31T23:30:00Z"/>
              </w:rPr>
            </w:pPr>
            <w:ins w:id="5636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637" w:author="Lucy Lucy" w:date="2018-08-31T23:30:00Z"/>
              </w:rPr>
            </w:pPr>
            <w:ins w:id="5638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639" w:author="Lucy Lucy" w:date="2018-08-31T23:30:00Z"/>
              </w:rPr>
            </w:pPr>
            <w:ins w:id="5640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641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642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643" w:author="Lucy Lucy" w:date="2018-08-31T23:30:00Z"/>
              </w:rPr>
            </w:pPr>
            <w:ins w:id="5644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645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646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647" w:author="Lucy Lucy" w:date="2018-08-31T23:30:00Z"/>
              </w:rPr>
            </w:pPr>
            <w:ins w:id="5648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649" w:author="Lucy Lucy" w:date="2018-08-31T23:30:00Z"/>
              </w:rPr>
            </w:pPr>
            <w:ins w:id="5650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651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652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653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654" w:author="Lucy Lucy" w:date="2018-08-31T23:33:00Z"/>
              </w:rPr>
            </w:pPr>
            <w:ins w:id="5655" w:author="Lucy Lucy" w:date="2018-08-31T23:32:00Z">
              <w:r>
                <w:t>Loại tài l</w:t>
              </w:r>
            </w:ins>
            <w:ins w:id="5656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657" w:author="Lucy Lucy" w:date="2018-08-31T23:33:00Z"/>
              </w:rPr>
            </w:pPr>
            <w:ins w:id="5658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659" w:author="Lucy Lucy" w:date="2018-08-31T23:30:00Z"/>
              </w:rPr>
            </w:pPr>
            <w:ins w:id="5660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661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662" w:author="Lucy Lucy" w:date="2018-08-31T23:30:00Z"/>
              </w:rPr>
            </w:pPr>
            <w:ins w:id="5663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664" w:author="Lucy Lucy" w:date="2018-08-31T23:30:00Z"/>
              </w:rPr>
            </w:pPr>
            <w:ins w:id="5665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666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667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668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669" w:author="Lucy Lucy" w:date="2018-08-31T23:33:00Z"/>
              </w:rPr>
            </w:pPr>
            <w:ins w:id="5670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671" w:author="Lucy Lucy" w:date="2018-08-31T23:33:00Z"/>
              </w:rPr>
            </w:pPr>
            <w:ins w:id="5672" w:author="Lucy Lucy" w:date="2018-08-31T23:33:00Z">
              <w:r>
                <w:t>1: đang chờ bản gốc</w:t>
              </w:r>
            </w:ins>
            <w:ins w:id="5673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674" w:author="Lucy Lucy" w:date="2018-08-31T23:30:00Z"/>
              </w:rPr>
            </w:pPr>
            <w:ins w:id="5675" w:author="Lucy Lucy" w:date="2018-08-31T23:33:00Z">
              <w:r>
                <w:t>2: đang chờ bản dịch</w:t>
              </w:r>
            </w:ins>
            <w:ins w:id="5676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677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678" w:author="Lucy Lucy" w:date="2018-08-31T23:30:00Z"/>
              </w:rPr>
            </w:pPr>
            <w:ins w:id="5679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680" w:author="Lucy Lucy" w:date="2018-08-31T23:30:00Z"/>
              </w:rPr>
            </w:pPr>
            <w:ins w:id="5681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682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683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684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685" w:author="Lucy Lucy" w:date="2018-08-31T23:35:00Z"/>
              </w:rPr>
            </w:pPr>
            <w:ins w:id="5686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687" w:author="Lucy Lucy" w:date="2018-08-31T23:30:00Z"/>
              </w:rPr>
            </w:pPr>
            <w:ins w:id="5688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689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690" w:author="Lucy Lucy" w:date="2018-08-31T23:30:00Z"/>
              </w:rPr>
            </w:pPr>
            <w:ins w:id="5691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692" w:author="Lucy Lucy" w:date="2018-08-31T23:30:00Z"/>
              </w:rPr>
            </w:pPr>
            <w:ins w:id="5693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694" w:author="Lucy Lucy" w:date="2018-08-31T23:30:00Z"/>
              </w:rPr>
            </w:pPr>
            <w:ins w:id="5695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696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5697" w:author="Lucy Lucy" w:date="2018-08-31T23:30:00Z"/>
              </w:rPr>
            </w:pPr>
            <w:ins w:id="5698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5699" w:author="Lucy Lucy" w:date="2018-08-31T23:35:00Z"/>
              </w:rPr>
            </w:pPr>
            <w:ins w:id="5700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5701" w:author="Lucy Lucy" w:date="2018-08-31T23:35:00Z"/>
              </w:rPr>
            </w:pPr>
            <w:ins w:id="5702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5703" w:author="Lucy Lucy" w:date="2018-08-31T23:30:00Z"/>
              </w:rPr>
            </w:pPr>
            <w:ins w:id="5704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5705" w:author="Lucy Lucy" w:date="2018-08-31T23:30:00Z"/>
        </w:trPr>
        <w:tc>
          <w:tcPr>
            <w:tcW w:w="1432" w:type="pct"/>
          </w:tcPr>
          <w:p w14:paraId="3C15D817" w14:textId="35393E86" w:rsidR="002D5279" w:rsidRDefault="003A56E0" w:rsidP="00CF568F">
            <w:pPr>
              <w:rPr>
                <w:ins w:id="5706" w:author="Lucy Lucy" w:date="2018-08-31T23:30:00Z"/>
              </w:rPr>
            </w:pPr>
            <w:ins w:id="5707" w:author="Lucy Lucy" w:date="2018-08-31T23:38:00Z">
              <w:r>
                <w:t>In</w:t>
              </w:r>
            </w:ins>
            <w:ins w:id="5708" w:author="Lucy Lucy" w:date="2018-09-03T23:21:00Z">
              <w:r w:rsidR="00361CA5">
                <w:t>_Out</w:t>
              </w:r>
            </w:ins>
            <w:ins w:id="5709" w:author="Lucy Lucy" w:date="2018-08-31T23:39:00Z">
              <w:r>
                <w:t>_</w:t>
              </w:r>
            </w:ins>
            <w:ins w:id="5710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5711" w:author="Lucy Lucy" w:date="2018-08-31T23:30:00Z"/>
              </w:rPr>
            </w:pPr>
            <w:ins w:id="5712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5713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5714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5715" w:author="Lucy Lucy" w:date="2018-08-31T23:30:00Z"/>
              </w:rPr>
            </w:pPr>
          </w:p>
        </w:tc>
        <w:tc>
          <w:tcPr>
            <w:tcW w:w="1553" w:type="pct"/>
          </w:tcPr>
          <w:p w14:paraId="368DD3A7" w14:textId="77777777" w:rsidR="002D5279" w:rsidRDefault="003A56E0" w:rsidP="00CF568F">
            <w:pPr>
              <w:rPr>
                <w:ins w:id="5716" w:author="Lucy Lucy" w:date="2018-09-03T23:21:00Z"/>
              </w:rPr>
            </w:pPr>
            <w:ins w:id="5717" w:author="Lucy Lucy" w:date="2018-08-31T23:39:00Z">
              <w:r>
                <w:t>Ngày tài liệu đến, ứng với Docking_Type = 1</w:t>
              </w:r>
            </w:ins>
          </w:p>
          <w:p w14:paraId="432F3CBD" w14:textId="79FD791E" w:rsidR="00361CA5" w:rsidRDefault="00361CA5" w:rsidP="00CF568F">
            <w:pPr>
              <w:rPr>
                <w:ins w:id="5718" w:author="Lucy Lucy" w:date="2018-08-31T23:30:00Z"/>
              </w:rPr>
            </w:pPr>
            <w:ins w:id="5719" w:author="Lucy Lucy" w:date="2018-09-03T23:21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5720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5721" w:author="Lucy Lucy" w:date="2018-09-01T21:41:00Z"/>
              </w:rPr>
            </w:pPr>
            <w:ins w:id="5722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5723" w:author="Lucy Lucy" w:date="2018-09-01T21:41:00Z"/>
              </w:rPr>
            </w:pPr>
            <w:ins w:id="5724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2D40F0A1" w:rsidR="00106E12" w:rsidRDefault="00361CA5" w:rsidP="00CF568F">
            <w:pPr>
              <w:rPr>
                <w:ins w:id="5725" w:author="Lucy Lucy" w:date="2018-09-01T21:41:00Z"/>
              </w:rPr>
            </w:pPr>
            <w:ins w:id="5726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5727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5728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5729" w:author="Lucy Lucy" w:date="2018-09-01T21:41:00Z"/>
              </w:rPr>
            </w:pPr>
            <w:ins w:id="5730" w:author="Lucy Lucy" w:date="2018-09-01T21:41:00Z">
              <w:r>
                <w:t>Tải file n</w:t>
              </w:r>
            </w:ins>
            <w:ins w:id="5731" w:author="Lucy Lucy" w:date="2018-09-01T21:42:00Z">
              <w:r>
                <w:t>ếu cần</w:t>
              </w:r>
            </w:ins>
          </w:p>
        </w:tc>
      </w:tr>
      <w:tr w:rsidR="00361CA5" w:rsidRPr="009C09B2" w14:paraId="1D253BD3" w14:textId="77777777" w:rsidTr="00CF568F">
        <w:trPr>
          <w:ins w:id="5732" w:author="Lucy Lucy" w:date="2018-09-03T23:21:00Z"/>
        </w:trPr>
        <w:tc>
          <w:tcPr>
            <w:tcW w:w="1432" w:type="pct"/>
          </w:tcPr>
          <w:p w14:paraId="5EBAADCB" w14:textId="48F67A46" w:rsidR="00361CA5" w:rsidRDefault="00361CA5" w:rsidP="00CF568F">
            <w:pPr>
              <w:rPr>
                <w:ins w:id="5733" w:author="Lucy Lucy" w:date="2018-09-03T23:21:00Z"/>
              </w:rPr>
            </w:pPr>
            <w:ins w:id="5734" w:author="Lucy Lucy" w:date="2018-09-03T23:21:00Z">
              <w:r>
                <w:t>FileName</w:t>
              </w:r>
            </w:ins>
          </w:p>
        </w:tc>
        <w:tc>
          <w:tcPr>
            <w:tcW w:w="743" w:type="pct"/>
          </w:tcPr>
          <w:p w14:paraId="3AAA2F72" w14:textId="69768F64" w:rsidR="00361CA5" w:rsidRDefault="00361CA5" w:rsidP="00CF568F">
            <w:pPr>
              <w:rPr>
                <w:ins w:id="5735" w:author="Lucy Lucy" w:date="2018-09-03T23:21:00Z"/>
              </w:rPr>
            </w:pPr>
            <w:ins w:id="5736" w:author="Lucy Lucy" w:date="2018-09-03T23:21:00Z">
              <w:r>
                <w:t>VARCHAR2</w:t>
              </w:r>
            </w:ins>
          </w:p>
        </w:tc>
        <w:tc>
          <w:tcPr>
            <w:tcW w:w="396" w:type="pct"/>
          </w:tcPr>
          <w:p w14:paraId="2DEAF511" w14:textId="108099B2" w:rsidR="00361CA5" w:rsidRDefault="00361CA5" w:rsidP="00CF568F">
            <w:pPr>
              <w:rPr>
                <w:ins w:id="5737" w:author="Lucy Lucy" w:date="2018-09-03T23:21:00Z"/>
              </w:rPr>
            </w:pPr>
            <w:ins w:id="5738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29C8600C" w14:textId="77777777" w:rsidR="00361CA5" w:rsidRPr="009C09B2" w:rsidRDefault="00361CA5" w:rsidP="00CF568F">
            <w:pPr>
              <w:rPr>
                <w:ins w:id="5739" w:author="Lucy Lucy" w:date="2018-09-03T23:21:00Z"/>
              </w:rPr>
            </w:pPr>
          </w:p>
        </w:tc>
        <w:tc>
          <w:tcPr>
            <w:tcW w:w="497" w:type="pct"/>
          </w:tcPr>
          <w:p w14:paraId="07198228" w14:textId="77777777" w:rsidR="00361CA5" w:rsidRPr="009C09B2" w:rsidRDefault="00361CA5" w:rsidP="00CF568F">
            <w:pPr>
              <w:rPr>
                <w:ins w:id="5740" w:author="Lucy Lucy" w:date="2018-09-03T23:21:00Z"/>
              </w:rPr>
            </w:pPr>
          </w:p>
        </w:tc>
        <w:tc>
          <w:tcPr>
            <w:tcW w:w="1553" w:type="pct"/>
          </w:tcPr>
          <w:p w14:paraId="78A2EB2E" w14:textId="77777777" w:rsidR="00361CA5" w:rsidRDefault="00361CA5" w:rsidP="00CF568F">
            <w:pPr>
              <w:rPr>
                <w:ins w:id="5741" w:author="Lucy Lucy" w:date="2018-09-03T23:21:00Z"/>
              </w:rPr>
            </w:pPr>
          </w:p>
        </w:tc>
      </w:tr>
      <w:tr w:rsidR="00317D1E" w:rsidRPr="009C09B2" w14:paraId="49A5326B" w14:textId="77777777" w:rsidTr="00CF568F">
        <w:trPr>
          <w:ins w:id="5742" w:author="Lucy Lucy" w:date="2018-09-03T23:22:00Z"/>
        </w:trPr>
        <w:tc>
          <w:tcPr>
            <w:tcW w:w="1432" w:type="pct"/>
          </w:tcPr>
          <w:p w14:paraId="6801701F" w14:textId="464CF5A6" w:rsidR="00317D1E" w:rsidRDefault="00317D1E" w:rsidP="00CF568F">
            <w:pPr>
              <w:rPr>
                <w:ins w:id="5743" w:author="Lucy Lucy" w:date="2018-09-03T23:22:00Z"/>
              </w:rPr>
            </w:pPr>
            <w:ins w:id="5744" w:author="Lucy Lucy" w:date="2018-09-03T23:22:00Z">
              <w:r>
                <w:t>Notes</w:t>
              </w:r>
            </w:ins>
          </w:p>
        </w:tc>
        <w:tc>
          <w:tcPr>
            <w:tcW w:w="743" w:type="pct"/>
          </w:tcPr>
          <w:p w14:paraId="1A3753AB" w14:textId="5C501047" w:rsidR="00317D1E" w:rsidRDefault="00317D1E" w:rsidP="00CF568F">
            <w:pPr>
              <w:rPr>
                <w:ins w:id="5745" w:author="Lucy Lucy" w:date="2018-09-03T23:22:00Z"/>
              </w:rPr>
            </w:pPr>
            <w:ins w:id="5746" w:author="Lucy Lucy" w:date="2018-09-03T23:23:00Z">
              <w:r>
                <w:t>VARCHAR2</w:t>
              </w:r>
            </w:ins>
          </w:p>
        </w:tc>
        <w:tc>
          <w:tcPr>
            <w:tcW w:w="396" w:type="pct"/>
          </w:tcPr>
          <w:p w14:paraId="57918B01" w14:textId="5692D9D4" w:rsidR="00317D1E" w:rsidRDefault="00317D1E" w:rsidP="00CF568F">
            <w:pPr>
              <w:rPr>
                <w:ins w:id="5747" w:author="Lucy Lucy" w:date="2018-09-03T23:22:00Z"/>
              </w:rPr>
            </w:pPr>
            <w:ins w:id="5748" w:author="Lucy Lucy" w:date="2018-09-03T23:23:00Z">
              <w:r>
                <w:t>500</w:t>
              </w:r>
            </w:ins>
            <w:bookmarkStart w:id="5749" w:name="_GoBack"/>
            <w:bookmarkEnd w:id="5749"/>
          </w:p>
        </w:tc>
        <w:tc>
          <w:tcPr>
            <w:tcW w:w="379" w:type="pct"/>
          </w:tcPr>
          <w:p w14:paraId="058E94EF" w14:textId="77777777" w:rsidR="00317D1E" w:rsidRPr="009C09B2" w:rsidRDefault="00317D1E" w:rsidP="00CF568F">
            <w:pPr>
              <w:rPr>
                <w:ins w:id="5750" w:author="Lucy Lucy" w:date="2018-09-03T23:22:00Z"/>
              </w:rPr>
            </w:pPr>
          </w:p>
        </w:tc>
        <w:tc>
          <w:tcPr>
            <w:tcW w:w="497" w:type="pct"/>
          </w:tcPr>
          <w:p w14:paraId="49F45A0F" w14:textId="77777777" w:rsidR="00317D1E" w:rsidRPr="009C09B2" w:rsidRDefault="00317D1E" w:rsidP="00CF568F">
            <w:pPr>
              <w:rPr>
                <w:ins w:id="5751" w:author="Lucy Lucy" w:date="2018-09-03T23:22:00Z"/>
              </w:rPr>
            </w:pPr>
          </w:p>
        </w:tc>
        <w:tc>
          <w:tcPr>
            <w:tcW w:w="1553" w:type="pct"/>
          </w:tcPr>
          <w:p w14:paraId="3E2FC4FF" w14:textId="77777777" w:rsidR="00317D1E" w:rsidRDefault="00317D1E" w:rsidP="00CF568F">
            <w:pPr>
              <w:rPr>
                <w:ins w:id="5752" w:author="Lucy Lucy" w:date="2018-09-03T23:22:00Z"/>
              </w:rPr>
            </w:pPr>
          </w:p>
        </w:tc>
      </w:tr>
      <w:tr w:rsidR="002D5279" w:rsidRPr="009C09B2" w14:paraId="16A6AED0" w14:textId="77777777" w:rsidTr="00CF568F">
        <w:trPr>
          <w:ins w:id="5753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5754" w:author="Lucy Lucy" w:date="2018-08-31T23:30:00Z"/>
              </w:rPr>
            </w:pPr>
            <w:ins w:id="5755" w:author="Lucy Lucy" w:date="2018-08-31T23:30:00Z">
              <w:r w:rsidRPr="009C09B2">
                <w:lastRenderedPageBreak/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5756" w:author="Lucy Lucy" w:date="2018-08-31T23:30:00Z"/>
              </w:rPr>
            </w:pPr>
            <w:ins w:id="5757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5758" w:author="Lucy Lucy" w:date="2018-08-31T23:30:00Z"/>
              </w:rPr>
            </w:pPr>
            <w:ins w:id="5759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5760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5761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5762" w:author="Lucy Lucy" w:date="2018-08-31T23:30:00Z"/>
              </w:rPr>
            </w:pPr>
            <w:ins w:id="5763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5764" w:author="Lucy Lucy" w:date="2018-08-31T23:30:00Z"/>
              </w:rPr>
            </w:pPr>
            <w:ins w:id="5765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5766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5767" w:author="Lucy Lucy" w:date="2018-08-31T23:30:00Z"/>
              </w:rPr>
            </w:pPr>
            <w:ins w:id="5768" w:author="Lucy Lucy" w:date="2018-08-31T23:3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5769" w:author="Lucy Lucy" w:date="2018-08-31T23:30:00Z"/>
              </w:rPr>
            </w:pPr>
            <w:ins w:id="5770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5771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5772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5773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5774" w:author="Lucy Lucy" w:date="2018-08-31T23:30:00Z"/>
              </w:rPr>
            </w:pPr>
            <w:ins w:id="5775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5776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5777" w:author="Lucy Lucy" w:date="2018-08-31T23:30:00Z"/>
              </w:rPr>
            </w:pPr>
            <w:ins w:id="5778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5779" w:author="Lucy Lucy" w:date="2018-08-31T23:30:00Z"/>
              </w:rPr>
            </w:pPr>
            <w:ins w:id="5780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5781" w:author="Lucy Lucy" w:date="2018-08-31T23:30:00Z"/>
              </w:rPr>
            </w:pPr>
            <w:ins w:id="5782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5783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5784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5785" w:author="Lucy Lucy" w:date="2018-08-31T23:30:00Z"/>
              </w:rPr>
            </w:pPr>
            <w:ins w:id="5786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5787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5788" w:author="Lucy Lucy" w:date="2018-08-31T23:30:00Z"/>
              </w:rPr>
            </w:pPr>
            <w:ins w:id="5789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5790" w:author="Lucy Lucy" w:date="2018-08-31T23:30:00Z"/>
              </w:rPr>
            </w:pPr>
            <w:ins w:id="5791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5792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5793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5794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5795" w:author="Lucy Lucy" w:date="2018-08-31T23:30:00Z"/>
              </w:rPr>
            </w:pPr>
            <w:ins w:id="5796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5797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5798" w:author="Lucy Lucy" w:date="2018-08-31T23:30:00Z"/>
              </w:rPr>
            </w:pPr>
            <w:ins w:id="5799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5800" w:author="Lucy Lucy" w:date="2018-08-31T23:30:00Z"/>
              </w:rPr>
            </w:pPr>
            <w:ins w:id="5801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5802" w:author="Lucy Lucy" w:date="2018-08-31T23:30:00Z"/>
              </w:rPr>
            </w:pPr>
            <w:ins w:id="5803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5804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5805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5806" w:author="Lucy Lucy" w:date="2018-08-31T23:30:00Z"/>
              </w:rPr>
            </w:pPr>
            <w:ins w:id="5807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u2"/>
        <w:rPr>
          <w:ins w:id="5808" w:author="Lucy Lucy" w:date="2018-08-31T23:40:00Z"/>
        </w:rPr>
      </w:pPr>
      <w:bookmarkStart w:id="5809" w:name="_Toc523526408"/>
      <w:ins w:id="5810" w:author="Lucy Lucy" w:date="2018-08-31T23:40:00Z">
        <w:r>
          <w:t>Bil</w:t>
        </w:r>
      </w:ins>
      <w:ins w:id="5811" w:author="Lucy Lucy" w:date="2018-09-01T00:24:00Z">
        <w:r w:rsidR="00244CEE">
          <w:t>l</w:t>
        </w:r>
      </w:ins>
      <w:ins w:id="5812" w:author="Lucy Lucy" w:date="2018-08-31T23:40:00Z">
        <w:r>
          <w:t>ing</w:t>
        </w:r>
      </w:ins>
      <w:ins w:id="5813" w:author="Lucy Lucy" w:date="2018-08-31T23:44:00Z">
        <w:r w:rsidR="009F42B9">
          <w:t>_Header</w:t>
        </w:r>
      </w:ins>
      <w:bookmarkEnd w:id="5809"/>
    </w:p>
    <w:p w14:paraId="4716D312" w14:textId="12C7796F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814" w:author="Lucy Lucy" w:date="2018-08-31T23:40:00Z"/>
        </w:rPr>
      </w:pPr>
      <w:ins w:id="5815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816" w:author="Lucy Lucy" w:date="2018-08-31T23:40:00Z"/>
        </w:rPr>
      </w:pPr>
      <w:ins w:id="5817" w:author="Lucy Lucy" w:date="2018-08-31T23:4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5818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5819" w:author="Lucy Lucy" w:date="2018-08-31T23:40:00Z"/>
                <w:b/>
              </w:rPr>
            </w:pPr>
            <w:ins w:id="5820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5821" w:author="Lucy Lucy" w:date="2018-08-31T23:40:00Z"/>
                <w:b/>
              </w:rPr>
            </w:pPr>
            <w:ins w:id="5822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5823" w:author="Lucy Lucy" w:date="2018-08-31T23:40:00Z"/>
                <w:b/>
              </w:rPr>
            </w:pPr>
            <w:ins w:id="5824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5825" w:author="Lucy Lucy" w:date="2018-08-31T23:40:00Z"/>
                <w:b/>
              </w:rPr>
            </w:pPr>
            <w:ins w:id="5826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5827" w:author="Lucy Lucy" w:date="2018-08-31T23:40:00Z"/>
                <w:b/>
              </w:rPr>
            </w:pPr>
            <w:ins w:id="5828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5829" w:author="Lucy Lucy" w:date="2018-08-31T23:40:00Z"/>
                <w:b/>
              </w:rPr>
            </w:pPr>
            <w:ins w:id="5830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5831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5832" w:author="Lucy Lucy" w:date="2018-08-31T23:40:00Z"/>
              </w:rPr>
            </w:pPr>
            <w:ins w:id="5833" w:author="Lucy Lucy" w:date="2018-08-31T23:40:00Z">
              <w:r>
                <w:t>Bil</w:t>
              </w:r>
            </w:ins>
            <w:ins w:id="5834" w:author="Lucy Lucy" w:date="2018-09-01T00:25:00Z">
              <w:r w:rsidR="00244CEE">
                <w:t>l</w:t>
              </w:r>
            </w:ins>
            <w:ins w:id="5835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5836" w:author="Lucy Lucy" w:date="2018-08-31T23:40:00Z"/>
              </w:rPr>
            </w:pPr>
            <w:ins w:id="5837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5838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5839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5840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5841" w:author="Lucy Lucy" w:date="2018-08-31T23:40:00Z"/>
              </w:rPr>
            </w:pPr>
            <w:ins w:id="5842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5843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5844" w:author="Lucy Lucy" w:date="2018-08-31T23:40:00Z"/>
              </w:rPr>
            </w:pPr>
            <w:ins w:id="5845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5846" w:author="Lucy Lucy" w:date="2018-08-31T23:40:00Z"/>
              </w:rPr>
            </w:pPr>
            <w:ins w:id="5847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5848" w:author="Lucy Lucy" w:date="2018-08-31T23:40:00Z"/>
              </w:rPr>
            </w:pPr>
            <w:ins w:id="5849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5850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5851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5852" w:author="Lucy Lucy" w:date="2018-08-31T23:40:00Z"/>
              </w:rPr>
            </w:pPr>
            <w:ins w:id="5853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5854" w:author="Lucy Lucy" w:date="2018-08-31T23:41:00Z"/>
                <w:highlight w:val="yellow"/>
              </w:rPr>
            </w:pPr>
            <w:ins w:id="5855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 xml:space="preserve">yyyyMMdd + </w:t>
              </w:r>
              <w:proofErr w:type="gramStart"/>
              <w:r w:rsidR="00CC53A6" w:rsidRPr="00516BC0">
                <w:rPr>
                  <w:highlight w:val="yellow"/>
                </w:rPr>
                <w:t>seq.nextval</w:t>
              </w:r>
            </w:ins>
            <w:proofErr w:type="gramEnd"/>
          </w:p>
          <w:p w14:paraId="753CD13F" w14:textId="21C0EB3F" w:rsidR="00BF2862" w:rsidRPr="009C09B2" w:rsidRDefault="00BF2862">
            <w:pPr>
              <w:pStyle w:val="oancuaDanhsach"/>
              <w:numPr>
                <w:ilvl w:val="0"/>
                <w:numId w:val="33"/>
              </w:numPr>
              <w:rPr>
                <w:ins w:id="5856" w:author="Lucy Lucy" w:date="2018-08-31T23:40:00Z"/>
              </w:rPr>
              <w:pPrChange w:id="5857" w:author="Lucy Lucy" w:date="2018-08-31T23:42:00Z">
                <w:pPr/>
              </w:pPrChange>
            </w:pPr>
            <w:ins w:id="5858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5859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5860" w:author="Lucy Lucy" w:date="2018-08-31T23:40:00Z"/>
              </w:rPr>
            </w:pPr>
            <w:ins w:id="5861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5862" w:author="Lucy Lucy" w:date="2018-08-31T23:40:00Z"/>
              </w:rPr>
            </w:pPr>
            <w:ins w:id="5863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5864" w:author="Lucy Lucy" w:date="2018-08-31T23:40:00Z"/>
              </w:rPr>
            </w:pPr>
            <w:ins w:id="5865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5866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5867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5868" w:author="Lucy Lucy" w:date="2018-08-31T23:40:00Z"/>
              </w:rPr>
            </w:pPr>
            <w:ins w:id="5869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5870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5871" w:author="Lucy Lucy" w:date="2018-08-31T23:43:00Z"/>
              </w:rPr>
            </w:pPr>
            <w:ins w:id="5872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5873" w:author="Lucy Lucy" w:date="2018-08-31T23:43:00Z"/>
              </w:rPr>
            </w:pPr>
            <w:ins w:id="5874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5875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5876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5877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5878" w:author="Lucy Lucy" w:date="2018-08-31T23:43:00Z"/>
              </w:rPr>
            </w:pPr>
            <w:ins w:id="5879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5880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5881" w:author="Lucy Lucy" w:date="2018-08-31T23:40:00Z"/>
              </w:rPr>
            </w:pPr>
            <w:ins w:id="5882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5883" w:author="Lucy Lucy" w:date="2018-08-31T23:40:00Z"/>
              </w:rPr>
            </w:pPr>
            <w:ins w:id="5884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5885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5886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5887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5888" w:author="Lucy Lucy" w:date="2018-08-31T23:43:00Z"/>
              </w:rPr>
            </w:pPr>
            <w:ins w:id="5889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5890" w:author="Lucy Lucy" w:date="2018-08-31T23:40:00Z"/>
              </w:rPr>
            </w:pPr>
            <w:ins w:id="5891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5892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5893" w:author="Lucy Lucy" w:date="2018-08-31T23:40:00Z"/>
              </w:rPr>
            </w:pPr>
            <w:ins w:id="5894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5895" w:author="Lucy Lucy" w:date="2018-08-31T23:40:00Z"/>
              </w:rPr>
            </w:pPr>
            <w:ins w:id="5896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5897" w:author="Lucy Lucy" w:date="2018-08-31T23:40:00Z"/>
              </w:rPr>
            </w:pPr>
            <w:ins w:id="5898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5899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5900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5901" w:author="Lucy Lucy" w:date="2018-08-31T23:46:00Z"/>
              </w:rPr>
            </w:pPr>
            <w:ins w:id="5902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5903" w:author="Lucy Lucy" w:date="2018-08-31T23:40:00Z"/>
              </w:rPr>
            </w:pPr>
            <w:ins w:id="5904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5905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5906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5907" w:author="Lucy Lucy" w:date="2018-08-31T23:40:00Z"/>
              </w:rPr>
            </w:pPr>
            <w:ins w:id="5908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5909" w:author="Lucy Lucy" w:date="2018-08-31T23:40:00Z"/>
              </w:rPr>
            </w:pPr>
            <w:ins w:id="5910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5911" w:author="Lucy Lucy" w:date="2018-08-31T23:40:00Z"/>
              </w:rPr>
            </w:pPr>
            <w:ins w:id="5912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5913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5914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5915" w:author="Lucy Lucy" w:date="2018-08-31T23:46:00Z"/>
              </w:rPr>
            </w:pPr>
            <w:ins w:id="5916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5917" w:author="Lucy Lucy" w:date="2018-08-31T23:46:00Z"/>
              </w:rPr>
            </w:pPr>
            <w:ins w:id="5918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5919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5920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5921" w:author="Lucy Lucy" w:date="2018-08-31T23:40:00Z"/>
              </w:rPr>
            </w:pPr>
            <w:ins w:id="5922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5923" w:author="Lucy Lucy" w:date="2018-08-31T23:40:00Z"/>
              </w:rPr>
            </w:pPr>
            <w:ins w:id="5924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5925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5926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5927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5928" w:author="Lucy Lucy" w:date="2018-08-31T23:40:00Z"/>
              </w:rPr>
            </w:pPr>
            <w:ins w:id="5929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5930" w:author="Lucy Lucy" w:date="2018-08-31T23:40:00Z"/>
              </w:rPr>
            </w:pPr>
            <w:ins w:id="5931" w:author="Lucy Lucy" w:date="2018-08-31T23:40:00Z">
              <w:r>
                <w:t xml:space="preserve">1: </w:t>
              </w:r>
            </w:ins>
            <w:ins w:id="5932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5933" w:author="Lucy Lucy" w:date="2018-08-31T23:40:00Z"/>
              </w:rPr>
            </w:pPr>
            <w:ins w:id="5934" w:author="Lucy Lucy" w:date="2018-08-31T23:40:00Z">
              <w:r>
                <w:lastRenderedPageBreak/>
                <w:t xml:space="preserve">2: </w:t>
              </w:r>
            </w:ins>
            <w:ins w:id="5935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5936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5937" w:author="Lucy Lucy" w:date="2018-08-31T23:40:00Z"/>
              </w:rPr>
            </w:pPr>
            <w:ins w:id="5938" w:author="Lucy Lucy" w:date="2018-08-31T23:47:00Z">
              <w:r>
                <w:lastRenderedPageBreak/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5939" w:author="Lucy Lucy" w:date="2018-08-31T23:40:00Z"/>
              </w:rPr>
            </w:pPr>
            <w:ins w:id="5940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5941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5942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5943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5944" w:author="Lucy Lucy" w:date="2018-08-31T23:47:00Z"/>
              </w:rPr>
            </w:pPr>
            <w:ins w:id="5945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5946" w:author="Lucy Lucy" w:date="2018-08-31T23:47:00Z"/>
              </w:rPr>
            </w:pPr>
            <w:ins w:id="5947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5948" w:author="Lucy Lucy" w:date="2018-08-31T23:40:00Z"/>
              </w:rPr>
            </w:pPr>
            <w:ins w:id="5949" w:author="Lucy Lucy" w:date="2018-08-31T23:47:00Z">
              <w:r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5950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5951" w:author="Lucy Lucy" w:date="2018-08-31T23:40:00Z"/>
              </w:rPr>
            </w:pPr>
            <w:ins w:id="5952" w:author="Lucy Lucy" w:date="2018-08-31T23:47:00Z">
              <w:r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5953" w:author="Lucy Lucy" w:date="2018-08-31T23:40:00Z"/>
              </w:rPr>
            </w:pPr>
            <w:ins w:id="5954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5955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5956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5957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5958" w:author="Lucy Lucy" w:date="2018-08-31T23:40:00Z"/>
              </w:rPr>
            </w:pPr>
            <w:ins w:id="5959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5960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5961" w:author="Lucy Lucy" w:date="2018-08-31T23:56:00Z"/>
              </w:rPr>
            </w:pPr>
            <w:ins w:id="5962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5963" w:author="Lucy Lucy" w:date="2018-08-31T23:56:00Z"/>
              </w:rPr>
            </w:pPr>
            <w:ins w:id="5964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5965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5966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5967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5968" w:author="Lucy Lucy" w:date="2018-08-31T23:56:00Z"/>
              </w:rPr>
            </w:pPr>
            <w:ins w:id="5969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5970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5971" w:author="Lucy Lucy" w:date="2018-08-31T23:56:00Z"/>
              </w:rPr>
            </w:pPr>
            <w:ins w:id="5972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5973" w:author="Lucy Lucy" w:date="2018-08-31T23:56:00Z"/>
              </w:rPr>
            </w:pPr>
            <w:ins w:id="5974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5975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5976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5977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5978" w:author="Lucy Lucy" w:date="2018-08-31T23:56:00Z"/>
              </w:rPr>
            </w:pPr>
            <w:ins w:id="5979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5980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5981" w:author="Lucy Lucy" w:date="2018-08-31T23:58:00Z"/>
              </w:rPr>
            </w:pPr>
            <w:ins w:id="5982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5983" w:author="Lucy Lucy" w:date="2018-08-31T23:58:00Z"/>
              </w:rPr>
            </w:pPr>
            <w:ins w:id="5984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5985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5986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5987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5988" w:author="Lucy Lucy" w:date="2018-09-01T00:00:00Z"/>
              </w:rPr>
            </w:pPr>
            <w:ins w:id="5989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5990" w:author="Lucy Lucy" w:date="2018-08-31T23:58:00Z"/>
              </w:rPr>
            </w:pPr>
            <w:ins w:id="5991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5992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5993" w:author="Lucy Lucy" w:date="2018-08-31T23:58:00Z"/>
              </w:rPr>
            </w:pPr>
            <w:commentRangeStart w:id="5994"/>
            <w:ins w:id="5995" w:author="Lucy Lucy" w:date="2018-08-31T23:59:00Z">
              <w:r>
                <w:t>Currency</w:t>
              </w:r>
            </w:ins>
            <w:commentRangeEnd w:id="5994"/>
            <w:ins w:id="5996" w:author="Lucy Lucy" w:date="2018-09-01T00:02:00Z">
              <w:r w:rsidR="00C3555E">
                <w:rPr>
                  <w:rStyle w:val="ThamchiuChuthich"/>
                </w:rPr>
                <w:commentReference w:id="5994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5997" w:author="Lucy Lucy" w:date="2018-08-31T23:58:00Z"/>
              </w:rPr>
            </w:pPr>
            <w:ins w:id="5998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5999" w:author="Lucy Lucy" w:date="2018-08-31T23:58:00Z"/>
              </w:rPr>
            </w:pPr>
            <w:ins w:id="6000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6001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6002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6003" w:author="Lucy Lucy" w:date="2018-08-31T23:59:00Z"/>
              </w:rPr>
            </w:pPr>
            <w:ins w:id="6004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6005" w:author="Lucy Lucy" w:date="2018-08-31T23:58:00Z"/>
              </w:rPr>
            </w:pPr>
            <w:ins w:id="6006" w:author="Lucy Lucy" w:date="2018-08-31T23:59:00Z">
              <w:r>
                <w:t>Có th</w:t>
              </w:r>
            </w:ins>
            <w:ins w:id="6007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6008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6009" w:author="Lucy Lucy" w:date="2018-08-31T23:59:00Z"/>
              </w:rPr>
            </w:pPr>
            <w:ins w:id="6010" w:author="Lucy Lucy" w:date="2018-09-01T00:00:00Z">
              <w:r>
                <w:t>Currency_</w:t>
              </w:r>
              <w:commentRangeStart w:id="6011"/>
              <w:r>
                <w:t>Rate</w:t>
              </w:r>
            </w:ins>
            <w:commentRangeEnd w:id="6011"/>
            <w:ins w:id="6012" w:author="Lucy Lucy" w:date="2018-09-01T00:02:00Z">
              <w:r>
                <w:rPr>
                  <w:rStyle w:val="ThamchiuChuthich"/>
                </w:rPr>
                <w:commentReference w:id="6011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6013" w:author="Lucy Lucy" w:date="2018-08-31T23:59:00Z"/>
              </w:rPr>
            </w:pPr>
            <w:ins w:id="6014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6015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6016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6017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6018" w:author="Lucy Lucy" w:date="2018-08-31T23:59:00Z"/>
              </w:rPr>
            </w:pPr>
            <w:ins w:id="6019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6020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6021" w:author="Lucy Lucy" w:date="2018-09-01T00:00:00Z"/>
              </w:rPr>
            </w:pPr>
            <w:commentRangeStart w:id="6022"/>
            <w:ins w:id="6023" w:author="Lucy Lucy" w:date="2018-09-01T00:00:00Z">
              <w:r>
                <w:t>Total_</w:t>
              </w:r>
            </w:ins>
            <w:ins w:id="6024" w:author="Lucy Lucy" w:date="2018-09-01T00:01:00Z">
              <w:r>
                <w:t>Foreign</w:t>
              </w:r>
              <w:commentRangeEnd w:id="6022"/>
              <w:r>
                <w:rPr>
                  <w:rStyle w:val="ThamchiuChuthich"/>
                </w:rPr>
                <w:commentReference w:id="6022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6025" w:author="Lucy Lucy" w:date="2018-09-01T00:00:00Z"/>
              </w:rPr>
            </w:pPr>
            <w:ins w:id="6026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027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028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029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030" w:author="Lucy Lucy" w:date="2018-09-01T00:00:00Z"/>
              </w:rPr>
            </w:pPr>
            <w:ins w:id="6031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032" w:author="Lucy Lucy" w:date="2018-09-01T00:00:00Z"/>
              </w:rPr>
            </w:pPr>
            <w:ins w:id="6033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034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035" w:author="Lucy Lucy" w:date="2018-08-31T23:40:00Z"/>
              </w:rPr>
            </w:pPr>
            <w:ins w:id="6036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037" w:author="Lucy Lucy" w:date="2018-08-31T23:40:00Z"/>
              </w:rPr>
            </w:pPr>
            <w:ins w:id="6038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039" w:author="Lucy Lucy" w:date="2018-08-31T23:40:00Z"/>
              </w:rPr>
            </w:pPr>
            <w:ins w:id="6040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041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042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043" w:author="Lucy Lucy" w:date="2018-08-31T23:40:00Z"/>
              </w:rPr>
            </w:pPr>
            <w:ins w:id="6044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045" w:author="Lucy Lucy" w:date="2018-08-31T23:40:00Z"/>
              </w:rPr>
            </w:pPr>
            <w:ins w:id="6046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047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048" w:author="Lucy Lucy" w:date="2018-08-31T23:40:00Z"/>
              </w:rPr>
            </w:pPr>
            <w:ins w:id="6049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050" w:author="Lucy Lucy" w:date="2018-08-31T23:40:00Z"/>
              </w:rPr>
            </w:pPr>
            <w:ins w:id="6051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052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053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054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055" w:author="Lucy Lucy" w:date="2018-08-31T23:40:00Z"/>
              </w:rPr>
            </w:pPr>
            <w:ins w:id="6056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057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058" w:author="Lucy Lucy" w:date="2018-08-31T23:40:00Z"/>
              </w:rPr>
            </w:pPr>
            <w:ins w:id="6059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060" w:author="Lucy Lucy" w:date="2018-08-31T23:40:00Z"/>
              </w:rPr>
            </w:pPr>
            <w:ins w:id="6061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062" w:author="Lucy Lucy" w:date="2018-08-31T23:40:00Z"/>
              </w:rPr>
            </w:pPr>
            <w:ins w:id="6063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064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065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066" w:author="Lucy Lucy" w:date="2018-08-31T23:40:00Z"/>
              </w:rPr>
            </w:pPr>
            <w:ins w:id="6067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068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069" w:author="Lucy Lucy" w:date="2018-08-31T23:40:00Z"/>
              </w:rPr>
            </w:pPr>
            <w:ins w:id="6070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071" w:author="Lucy Lucy" w:date="2018-08-31T23:40:00Z"/>
              </w:rPr>
            </w:pPr>
            <w:ins w:id="6072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073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074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075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076" w:author="Lucy Lucy" w:date="2018-08-31T23:40:00Z"/>
              </w:rPr>
            </w:pPr>
            <w:ins w:id="6077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078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079" w:author="Lucy Lucy" w:date="2018-08-31T23:40:00Z"/>
              </w:rPr>
            </w:pPr>
            <w:ins w:id="6080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081" w:author="Lucy Lucy" w:date="2018-08-31T23:40:00Z"/>
              </w:rPr>
            </w:pPr>
            <w:ins w:id="6082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083" w:author="Lucy Lucy" w:date="2018-08-31T23:40:00Z"/>
              </w:rPr>
            </w:pPr>
            <w:ins w:id="6084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085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086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087" w:author="Lucy Lucy" w:date="2018-08-31T23:40:00Z"/>
              </w:rPr>
            </w:pPr>
            <w:ins w:id="6088" w:author="Lucy Lucy" w:date="2018-08-31T23:40:00Z">
              <w:r w:rsidRPr="009C09B2">
                <w:t>Ngôn ngữ hiển thị</w:t>
              </w:r>
            </w:ins>
          </w:p>
        </w:tc>
      </w:tr>
    </w:tbl>
    <w:p w14:paraId="1B7F5A65" w14:textId="56EB4B2E" w:rsidR="00121576" w:rsidRPr="009C09B2" w:rsidRDefault="00121576" w:rsidP="00121576">
      <w:pPr>
        <w:pStyle w:val="u2"/>
        <w:rPr>
          <w:ins w:id="6089" w:author="Lucy Lucy" w:date="2018-08-31T23:48:00Z"/>
        </w:rPr>
      </w:pPr>
      <w:bookmarkStart w:id="6090" w:name="_Toc523526409"/>
      <w:ins w:id="6091" w:author="Lucy Lucy" w:date="2018-08-31T23:48:00Z">
        <w:r>
          <w:t>Bil</w:t>
        </w:r>
      </w:ins>
      <w:ins w:id="6092" w:author="Lucy Lucy" w:date="2018-09-01T00:24:00Z">
        <w:r w:rsidR="00244CEE">
          <w:t>l</w:t>
        </w:r>
      </w:ins>
      <w:ins w:id="6093" w:author="Lucy Lucy" w:date="2018-08-31T23:48:00Z">
        <w:r>
          <w:t>ing_Detail</w:t>
        </w:r>
        <w:bookmarkEnd w:id="6090"/>
        <w:r>
          <w:tab/>
        </w:r>
      </w:ins>
    </w:p>
    <w:p w14:paraId="7FBB9966" w14:textId="3270064A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094" w:author="Lucy Lucy" w:date="2018-08-31T23:48:00Z"/>
        </w:rPr>
      </w:pPr>
      <w:ins w:id="6095" w:author="Lucy Lucy" w:date="2018-08-31T23:48:00Z">
        <w:r w:rsidRPr="009C09B2">
          <w:t>Mục đích: Lưu trữ thông tin</w:t>
        </w:r>
        <w:r>
          <w:t xml:space="preserve"> hóa đơn</w:t>
        </w:r>
      </w:ins>
      <w:ins w:id="6096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097" w:author="Lucy Lucy" w:date="2018-08-31T23:48:00Z"/>
        </w:rPr>
      </w:pPr>
      <w:ins w:id="6098" w:author="Lucy Lucy" w:date="2018-08-31T23:48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099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100" w:author="Lucy Lucy" w:date="2018-08-31T23:48:00Z"/>
                <w:b/>
              </w:rPr>
            </w:pPr>
            <w:ins w:id="6101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102" w:author="Lucy Lucy" w:date="2018-08-31T23:48:00Z"/>
                <w:b/>
              </w:rPr>
            </w:pPr>
            <w:ins w:id="6103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104" w:author="Lucy Lucy" w:date="2018-08-31T23:48:00Z"/>
                <w:b/>
              </w:rPr>
            </w:pPr>
            <w:ins w:id="6105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106" w:author="Lucy Lucy" w:date="2018-08-31T23:48:00Z"/>
                <w:b/>
              </w:rPr>
            </w:pPr>
            <w:ins w:id="6107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108" w:author="Lucy Lucy" w:date="2018-08-31T23:48:00Z"/>
                <w:b/>
              </w:rPr>
            </w:pPr>
            <w:ins w:id="6109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110" w:author="Lucy Lucy" w:date="2018-08-31T23:48:00Z"/>
                <w:b/>
              </w:rPr>
            </w:pPr>
            <w:ins w:id="6111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112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113" w:author="Lucy Lucy" w:date="2018-08-31T23:48:00Z"/>
              </w:rPr>
            </w:pPr>
            <w:ins w:id="6114" w:author="Lucy Lucy" w:date="2018-08-31T23:48:00Z">
              <w:r>
                <w:t>Bil</w:t>
              </w:r>
            </w:ins>
            <w:ins w:id="6115" w:author="Lucy Lucy" w:date="2018-09-01T00:25:00Z">
              <w:r w:rsidR="00244CEE">
                <w:t>l</w:t>
              </w:r>
            </w:ins>
            <w:ins w:id="6116" w:author="Lucy Lucy" w:date="2018-08-31T23:48:00Z">
              <w:r>
                <w:t>ing_</w:t>
              </w:r>
            </w:ins>
            <w:ins w:id="6117" w:author="Lucy Lucy" w:date="2018-08-31T23:49:00Z">
              <w:r>
                <w:t>Detail_</w:t>
              </w:r>
            </w:ins>
            <w:ins w:id="6118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119" w:author="Lucy Lucy" w:date="2018-08-31T23:48:00Z"/>
              </w:rPr>
            </w:pPr>
            <w:ins w:id="6120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121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122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123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124" w:author="Lucy Lucy" w:date="2018-08-31T23:48:00Z"/>
              </w:rPr>
            </w:pPr>
            <w:ins w:id="6125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126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127" w:author="Lucy Lucy" w:date="2018-08-31T23:49:00Z"/>
              </w:rPr>
            </w:pPr>
            <w:ins w:id="6128" w:author="Lucy Lucy" w:date="2018-08-31T23:49:00Z">
              <w:r>
                <w:t>Bi</w:t>
              </w:r>
            </w:ins>
            <w:ins w:id="6129" w:author="Lucy Lucy" w:date="2018-09-01T00:25:00Z">
              <w:r w:rsidR="00244CEE">
                <w:t>l</w:t>
              </w:r>
            </w:ins>
            <w:ins w:id="6130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131" w:author="Lucy Lucy" w:date="2018-08-31T23:49:00Z"/>
              </w:rPr>
            </w:pPr>
            <w:ins w:id="6132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133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134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135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136" w:author="Lucy Lucy" w:date="2018-08-31T23:49:00Z"/>
              </w:rPr>
            </w:pPr>
            <w:ins w:id="6137" w:author="Lucy Lucy" w:date="2018-08-31T23:49:00Z">
              <w:r>
                <w:t>Link với bảng Bi</w:t>
              </w:r>
            </w:ins>
            <w:ins w:id="6138" w:author="Lucy Lucy" w:date="2018-09-01T00:25:00Z">
              <w:r w:rsidR="00244CEE">
                <w:t>l</w:t>
              </w:r>
            </w:ins>
            <w:ins w:id="6139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140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141" w:author="Lucy Lucy" w:date="2018-08-31T23:48:00Z"/>
              </w:rPr>
            </w:pPr>
            <w:ins w:id="6142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143" w:author="Lucy Lucy" w:date="2018-08-31T23:48:00Z"/>
              </w:rPr>
            </w:pPr>
            <w:ins w:id="6144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145" w:author="Lucy Lucy" w:date="2018-08-31T23:48:00Z"/>
              </w:rPr>
            </w:pPr>
            <w:ins w:id="6146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147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148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149" w:author="Lucy Lucy" w:date="2018-08-31T23:50:00Z"/>
              </w:rPr>
            </w:pPr>
            <w:ins w:id="6150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6151" w:author="Lucy Lucy" w:date="2018-08-31T23:48:00Z"/>
              </w:rPr>
              <w:pPrChange w:id="6152" w:author="Lucy Lucy" w:date="2018-08-31T23:50:00Z">
                <w:pPr>
                  <w:pStyle w:val="oancuaDanhsach"/>
                  <w:numPr>
                    <w:numId w:val="33"/>
                  </w:numPr>
                  <w:ind w:hanging="360"/>
                </w:pPr>
              </w:pPrChange>
            </w:pPr>
            <w:ins w:id="6153" w:author="Lucy Lucy" w:date="2018-08-31T23:50:00Z">
              <w:r>
                <w:t xml:space="preserve">Có thể là fee trong đơn hoặc </w:t>
              </w:r>
            </w:ins>
            <w:ins w:id="6154" w:author="Lucy Lucy" w:date="2018-08-31T23:51:00Z">
              <w:r>
                <w:t xml:space="preserve">Phí theo time sheet hoặc là </w:t>
              </w:r>
              <w:r>
                <w:lastRenderedPageBreak/>
                <w:t>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155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156" w:author="Lucy Lucy" w:date="2018-08-31T23:54:00Z"/>
              </w:rPr>
            </w:pPr>
            <w:ins w:id="6157" w:author="Lucy Lucy" w:date="2018-08-31T23:54:00Z">
              <w:r>
                <w:lastRenderedPageBreak/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158" w:author="Lucy Lucy" w:date="2018-08-31T23:54:00Z"/>
              </w:rPr>
            </w:pPr>
            <w:ins w:id="6159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160" w:author="Lucy Lucy" w:date="2018-08-31T23:54:00Z"/>
              </w:rPr>
            </w:pPr>
            <w:ins w:id="6161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162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163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164" w:author="Lucy Lucy" w:date="2018-08-31T23:54:00Z"/>
              </w:rPr>
            </w:pPr>
            <w:ins w:id="6165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166" w:author="Lucy Lucy" w:date="2018-08-31T23:54:00Z"/>
              </w:rPr>
            </w:pPr>
            <w:ins w:id="6167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168" w:author="Lucy Lucy" w:date="2018-08-31T23:55:00Z"/>
              </w:rPr>
            </w:pPr>
            <w:ins w:id="6169" w:author="Lucy Lucy" w:date="2018-08-31T23:54:00Z">
              <w:r>
                <w:t xml:space="preserve">2: </w:t>
              </w:r>
            </w:ins>
            <w:ins w:id="6170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171" w:author="Lucy Lucy" w:date="2018-08-31T23:55:00Z"/>
              </w:rPr>
            </w:pPr>
            <w:ins w:id="6172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173" w:author="Lucy Lucy" w:date="2018-08-31T23:54:00Z"/>
              </w:rPr>
            </w:pPr>
            <w:ins w:id="6174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175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176" w:author="Lucy Lucy" w:date="2018-08-31T23:48:00Z"/>
              </w:rPr>
            </w:pPr>
            <w:ins w:id="6177" w:author="Lucy Lucy" w:date="2018-08-31T23:52:00Z">
              <w:r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178" w:author="Lucy Lucy" w:date="2018-08-31T23:48:00Z"/>
              </w:rPr>
            </w:pPr>
            <w:ins w:id="6179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180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181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182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183" w:author="Lucy Lucy" w:date="2018-08-31T23:55:00Z"/>
              </w:rPr>
            </w:pPr>
            <w:ins w:id="6184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185" w:author="Lucy Lucy" w:date="2018-08-31T23:48:00Z"/>
              </w:rPr>
            </w:pPr>
            <w:ins w:id="6186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187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188" w:author="Lucy Lucy" w:date="2018-08-31T23:48:00Z"/>
              </w:rPr>
            </w:pPr>
            <w:ins w:id="6189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190" w:author="Lucy Lucy" w:date="2018-08-31T23:48:00Z"/>
              </w:rPr>
            </w:pPr>
            <w:ins w:id="6191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192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193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194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195" w:author="Lucy Lucy" w:date="2018-08-31T23:55:00Z"/>
              </w:rPr>
            </w:pPr>
            <w:ins w:id="6196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197" w:author="Lucy Lucy" w:date="2018-08-31T23:48:00Z"/>
              </w:rPr>
            </w:pPr>
            <w:ins w:id="6198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199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200" w:author="Lucy Lucy" w:date="2018-08-31T23:48:00Z"/>
              </w:rPr>
            </w:pPr>
            <w:ins w:id="6201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202" w:author="Lucy Lucy" w:date="2018-08-31T23:48:00Z"/>
              </w:rPr>
            </w:pPr>
            <w:ins w:id="6203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204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205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206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207" w:author="Lucy Lucy" w:date="2018-08-31T23:56:00Z"/>
              </w:rPr>
            </w:pPr>
            <w:ins w:id="6208" w:author="Lucy Lucy" w:date="2018-08-31T23:53:00Z">
              <w:r>
                <w:t>Phí dịch vụ</w:t>
              </w:r>
            </w:ins>
            <w:ins w:id="6209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210" w:author="Lucy Lucy" w:date="2018-08-31T23:48:00Z"/>
              </w:rPr>
            </w:pPr>
            <w:ins w:id="6211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u2"/>
        <w:rPr>
          <w:ins w:id="6212" w:author="Lucy Lucy" w:date="2018-08-31T23:15:00Z"/>
        </w:rPr>
      </w:pPr>
      <w:bookmarkStart w:id="6213" w:name="_Toc523526410"/>
      <w:ins w:id="6214" w:author="Lucy Lucy" w:date="2018-08-31T23:15:00Z">
        <w:r>
          <w:t>To</w:t>
        </w:r>
        <w:r w:rsidR="0080793B">
          <w:t>-do</w:t>
        </w:r>
        <w:bookmarkEnd w:id="6213"/>
      </w:ins>
    </w:p>
    <w:p w14:paraId="66CAD785" w14:textId="3105091E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215" w:author="Lucy Lucy" w:date="2018-08-31T23:15:00Z"/>
        </w:rPr>
      </w:pPr>
      <w:ins w:id="6216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217" w:author="Lucy Lucy" w:date="2018-08-31T23:15:00Z"/>
        </w:rPr>
      </w:pPr>
      <w:ins w:id="6218" w:author="Lucy Lucy" w:date="2018-08-31T23:1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219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220" w:author="Lucy Lucy" w:date="2018-08-31T23:15:00Z"/>
                <w:b/>
              </w:rPr>
            </w:pPr>
            <w:ins w:id="6221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222" w:author="Lucy Lucy" w:date="2018-08-31T23:15:00Z"/>
                <w:b/>
              </w:rPr>
            </w:pPr>
            <w:ins w:id="6223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224" w:author="Lucy Lucy" w:date="2018-08-31T23:15:00Z"/>
                <w:b/>
              </w:rPr>
            </w:pPr>
            <w:ins w:id="6225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226" w:author="Lucy Lucy" w:date="2018-08-31T23:15:00Z"/>
                <w:b/>
              </w:rPr>
            </w:pPr>
            <w:ins w:id="6227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228" w:author="Lucy Lucy" w:date="2018-08-31T23:15:00Z"/>
                <w:b/>
              </w:rPr>
            </w:pPr>
            <w:ins w:id="6229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230" w:author="Lucy Lucy" w:date="2018-08-31T23:15:00Z"/>
                <w:b/>
              </w:rPr>
            </w:pPr>
            <w:ins w:id="6231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232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233" w:author="Lucy Lucy" w:date="2018-08-31T23:15:00Z"/>
              </w:rPr>
            </w:pPr>
            <w:ins w:id="6234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235" w:author="Lucy Lucy" w:date="2018-08-31T23:15:00Z"/>
              </w:rPr>
            </w:pPr>
            <w:ins w:id="6236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237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238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239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240" w:author="Lucy Lucy" w:date="2018-08-31T23:15:00Z"/>
              </w:rPr>
            </w:pPr>
            <w:ins w:id="6241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242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243" w:author="Lucy Lucy" w:date="2018-08-31T23:15:00Z"/>
              </w:rPr>
            </w:pPr>
            <w:ins w:id="6244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245" w:author="Lucy Lucy" w:date="2018-08-31T23:15:00Z"/>
              </w:rPr>
            </w:pPr>
            <w:ins w:id="6246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247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248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249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250" w:author="Lucy Lucy" w:date="2018-08-31T23:15:00Z"/>
              </w:rPr>
            </w:pPr>
            <w:ins w:id="6251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252" w:author="Lucy Lucy" w:date="2018-08-31T23:16:00Z"/>
              </w:rPr>
            </w:pPr>
            <w:ins w:id="6253" w:author="Lucy Lucy" w:date="2018-08-31T23:15:00Z">
              <w:r>
                <w:t xml:space="preserve">2: </w:t>
              </w:r>
            </w:ins>
            <w:ins w:id="6254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255" w:author="Lucy Lucy" w:date="2018-08-31T23:16:00Z"/>
              </w:rPr>
            </w:pPr>
            <w:ins w:id="6256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257" w:author="Lucy Lucy" w:date="2018-08-31T23:15:00Z"/>
              </w:rPr>
            </w:pPr>
            <w:ins w:id="6258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259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260" w:author="Lucy Lucy" w:date="2018-08-31T23:15:00Z"/>
              </w:rPr>
            </w:pPr>
            <w:ins w:id="6261" w:author="Lucy Lucy" w:date="2018-08-31T23:20:00Z">
              <w:r>
                <w:rPr>
                  <w:highlight w:val="yellow"/>
                </w:rPr>
                <w:t>Case</w:t>
              </w:r>
            </w:ins>
            <w:ins w:id="6262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263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264" w:author="Lucy Lucy" w:date="2018-08-31T23:15:00Z"/>
              </w:rPr>
            </w:pPr>
            <w:ins w:id="6265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266" w:author="Lucy Lucy" w:date="2018-08-31T23:15:00Z"/>
              </w:rPr>
            </w:pPr>
            <w:ins w:id="6267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268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269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270" w:author="Lucy Lucy" w:date="2018-08-31T23:15:00Z"/>
              </w:rPr>
            </w:pPr>
            <w:ins w:id="6271" w:author="Lucy Lucy" w:date="2018-08-31T23:19:00Z">
              <w:r>
                <w:rPr>
                  <w:highlight w:val="yellow"/>
                </w:rPr>
                <w:t>CaseCode</w:t>
              </w:r>
            </w:ins>
            <w:ins w:id="6272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273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274" w:author="Lucy Lucy" w:date="2018-08-31T23:25:00Z"/>
                <w:highlight w:val="yellow"/>
              </w:rPr>
            </w:pPr>
            <w:ins w:id="6275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276" w:author="Lucy Lucy" w:date="2018-08-31T23:25:00Z"/>
              </w:rPr>
            </w:pPr>
            <w:ins w:id="6277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278" w:author="Lucy Lucy" w:date="2018-08-31T23:25:00Z"/>
              </w:rPr>
            </w:pPr>
            <w:ins w:id="6279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280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281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282" w:author="Lucy Lucy" w:date="2018-08-31T23:25:00Z"/>
                <w:highlight w:val="yellow"/>
              </w:rPr>
            </w:pPr>
            <w:ins w:id="6283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284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285" w:author="Lucy Lucy" w:date="2018-08-31T23:15:00Z"/>
              </w:rPr>
            </w:pPr>
            <w:ins w:id="6286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287" w:author="Lucy Lucy" w:date="2018-08-31T23:15:00Z"/>
              </w:rPr>
            </w:pPr>
            <w:ins w:id="6288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289" w:author="Lucy Lucy" w:date="2018-08-31T23:15:00Z"/>
              </w:rPr>
            </w:pPr>
            <w:ins w:id="6290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291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292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293" w:author="Lucy Lucy" w:date="2018-08-31T23:15:00Z"/>
              </w:rPr>
            </w:pPr>
            <w:ins w:id="6294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295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296" w:author="Lucy Lucy" w:date="2018-08-31T23:15:00Z"/>
              </w:rPr>
            </w:pPr>
            <w:ins w:id="6297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298" w:author="Lucy Lucy" w:date="2018-08-31T23:15:00Z"/>
              </w:rPr>
            </w:pPr>
            <w:ins w:id="6299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300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301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302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303" w:author="Lucy Lucy" w:date="2018-08-31T23:15:00Z"/>
              </w:rPr>
            </w:pPr>
            <w:ins w:id="6304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305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306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307" w:author="Lucy Lucy" w:date="2018-08-31T23:15:00Z"/>
              </w:rPr>
            </w:pPr>
            <w:ins w:id="6308" w:author="Lucy Lucy" w:date="2018-08-31T23:29:00Z">
              <w:r>
                <w:t>Processor</w:t>
              </w:r>
            </w:ins>
            <w:ins w:id="6309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310" w:author="Lucy Lucy" w:date="2018-08-31T23:15:00Z"/>
              </w:rPr>
            </w:pPr>
            <w:ins w:id="6311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312" w:author="Lucy Lucy" w:date="2018-08-31T23:15:00Z"/>
              </w:rPr>
            </w:pPr>
            <w:ins w:id="6313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314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315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316" w:author="Lucy Lucy" w:date="2018-08-31T23:15:00Z"/>
              </w:rPr>
            </w:pPr>
            <w:ins w:id="6317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318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319" w:author="Lucy Lucy" w:date="2018-08-31T23:15:00Z"/>
              </w:rPr>
            </w:pPr>
            <w:ins w:id="6320" w:author="Lucy Lucy" w:date="2018-08-31T23:29:00Z">
              <w:r>
                <w:t>Processor</w:t>
              </w:r>
            </w:ins>
            <w:ins w:id="6321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322" w:author="Lucy Lucy" w:date="2018-08-31T23:15:00Z"/>
              </w:rPr>
            </w:pPr>
            <w:ins w:id="6323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324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325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326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327" w:author="Lucy Lucy" w:date="2018-08-31T23:15:00Z"/>
              </w:rPr>
            </w:pPr>
            <w:ins w:id="6328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329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330" w:author="Lucy Lucy" w:date="2018-08-31T23:15:00Z"/>
              </w:rPr>
            </w:pPr>
            <w:ins w:id="6331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332" w:author="Lucy Lucy" w:date="2018-08-31T23:15:00Z"/>
              </w:rPr>
            </w:pPr>
            <w:ins w:id="6333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334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335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336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337" w:author="Lucy Lucy" w:date="2018-08-31T23:23:00Z"/>
              </w:rPr>
            </w:pPr>
            <w:ins w:id="6338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339" w:author="Lucy Lucy" w:date="2018-08-31T23:24:00Z"/>
              </w:rPr>
            </w:pPr>
            <w:ins w:id="6340" w:author="Lucy Lucy" w:date="2018-08-31T23:24:00Z">
              <w:r>
                <w:lastRenderedPageBreak/>
                <w:t>0</w:t>
              </w:r>
            </w:ins>
            <w:ins w:id="6341" w:author="Lucy Lucy" w:date="2018-08-31T23:23:00Z">
              <w:r>
                <w:t>:</w:t>
              </w:r>
            </w:ins>
            <w:ins w:id="6342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6343" w:author="Lucy Lucy" w:date="2018-08-31T23:15:00Z"/>
              </w:rPr>
              <w:pPrChange w:id="6344" w:author="Lucy Lucy" w:date="2018-08-31T23:23:00Z">
                <w:pPr/>
              </w:pPrChange>
            </w:pPr>
            <w:ins w:id="6345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346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347" w:author="Lucy Lucy" w:date="2018-08-31T23:15:00Z"/>
              </w:rPr>
            </w:pPr>
            <w:ins w:id="6348" w:author="Lucy Lucy" w:date="2018-08-31T23:15:00Z">
              <w:r w:rsidRPr="009C09B2">
                <w:lastRenderedPageBreak/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349" w:author="Lucy Lucy" w:date="2018-08-31T23:15:00Z"/>
              </w:rPr>
            </w:pPr>
            <w:ins w:id="6350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351" w:author="Lucy Lucy" w:date="2018-08-31T23:15:00Z"/>
              </w:rPr>
            </w:pPr>
            <w:ins w:id="6352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353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354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355" w:author="Lucy Lucy" w:date="2018-08-31T23:15:00Z"/>
              </w:rPr>
            </w:pPr>
            <w:ins w:id="6356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357" w:author="Lucy Lucy" w:date="2018-08-31T23:25:00Z"/>
        </w:rPr>
      </w:pPr>
    </w:p>
    <w:p w14:paraId="17B52CAC" w14:textId="1E5A77C4" w:rsidR="00301F48" w:rsidRPr="009C09B2" w:rsidRDefault="00E80591" w:rsidP="00301F48">
      <w:pPr>
        <w:pStyle w:val="u2"/>
        <w:rPr>
          <w:ins w:id="6358" w:author="Lucy Lucy" w:date="2018-08-31T23:25:00Z"/>
        </w:rPr>
      </w:pPr>
      <w:bookmarkStart w:id="6359" w:name="_Toc523526411"/>
      <w:ins w:id="6360" w:author="Lucy Lucy" w:date="2018-08-31T23:25:00Z">
        <w:r>
          <w:t>Ord</w:t>
        </w:r>
      </w:ins>
      <w:ins w:id="6361" w:author="Lucy Lucy" w:date="2018-08-31T23:26:00Z">
        <w:r>
          <w:t>er</w:t>
        </w:r>
      </w:ins>
      <w:bookmarkEnd w:id="6359"/>
    </w:p>
    <w:p w14:paraId="1C7F76C9" w14:textId="2C6C803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62" w:author="Lucy Lucy" w:date="2018-08-31T23:25:00Z"/>
        </w:rPr>
      </w:pPr>
      <w:ins w:id="6363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364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65" w:author="Lucy Lucy" w:date="2018-08-31T23:25:00Z"/>
        </w:rPr>
      </w:pPr>
      <w:ins w:id="6366" w:author="Lucy Lucy" w:date="2018-08-31T23:2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367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368" w:author="Lucy Lucy" w:date="2018-08-31T23:25:00Z"/>
                <w:b/>
              </w:rPr>
            </w:pPr>
            <w:ins w:id="6369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370" w:author="Lucy Lucy" w:date="2018-08-31T23:25:00Z"/>
                <w:b/>
              </w:rPr>
            </w:pPr>
            <w:ins w:id="6371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372" w:author="Lucy Lucy" w:date="2018-08-31T23:25:00Z"/>
                <w:b/>
              </w:rPr>
            </w:pPr>
            <w:ins w:id="6373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374" w:author="Lucy Lucy" w:date="2018-08-31T23:25:00Z"/>
                <w:b/>
              </w:rPr>
            </w:pPr>
            <w:ins w:id="6375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376" w:author="Lucy Lucy" w:date="2018-08-31T23:25:00Z"/>
                <w:b/>
              </w:rPr>
            </w:pPr>
            <w:ins w:id="6377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378" w:author="Lucy Lucy" w:date="2018-08-31T23:25:00Z"/>
                <w:b/>
              </w:rPr>
            </w:pPr>
            <w:ins w:id="6379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380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381" w:author="Lucy Lucy" w:date="2018-08-31T23:25:00Z"/>
              </w:rPr>
            </w:pPr>
            <w:ins w:id="6382" w:author="Lucy Lucy" w:date="2018-08-31T23:26:00Z">
              <w:r>
                <w:t>Order</w:t>
              </w:r>
            </w:ins>
            <w:ins w:id="6383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384" w:author="Lucy Lucy" w:date="2018-08-31T23:25:00Z"/>
              </w:rPr>
            </w:pPr>
            <w:ins w:id="6385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386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387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388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389" w:author="Lucy Lucy" w:date="2018-08-31T23:25:00Z"/>
              </w:rPr>
            </w:pPr>
            <w:ins w:id="6390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391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392" w:author="Lucy Lucy" w:date="2018-08-31T23:25:00Z"/>
              </w:rPr>
            </w:pPr>
            <w:ins w:id="6393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394" w:author="Lucy Lucy" w:date="2018-08-31T23:25:00Z"/>
              </w:rPr>
            </w:pPr>
            <w:ins w:id="6395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396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397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398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399" w:author="Lucy Lucy" w:date="2018-08-31T23:25:00Z"/>
              </w:rPr>
            </w:pPr>
            <w:ins w:id="6400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401" w:author="Lucy Lucy" w:date="2018-08-31T23:25:00Z"/>
              </w:rPr>
            </w:pPr>
            <w:ins w:id="6402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403" w:author="Lucy Lucy" w:date="2018-08-31T23:25:00Z"/>
              </w:rPr>
            </w:pPr>
            <w:ins w:id="6404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405" w:author="Lucy Lucy" w:date="2018-08-31T23:25:00Z"/>
              </w:rPr>
            </w:pPr>
            <w:ins w:id="6406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407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408" w:author="Lucy Lucy" w:date="2018-08-31T23:25:00Z"/>
              </w:rPr>
            </w:pPr>
            <w:ins w:id="6409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410" w:author="Lucy Lucy" w:date="2018-08-31T23:25:00Z"/>
              </w:rPr>
            </w:pPr>
            <w:ins w:id="6411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412" w:author="Lucy Lucy" w:date="2018-08-31T23:25:00Z"/>
              </w:rPr>
            </w:pPr>
            <w:ins w:id="6413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414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415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416" w:author="Lucy Lucy" w:date="2018-08-31T23:25:00Z"/>
              </w:rPr>
            </w:pPr>
            <w:ins w:id="6417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418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419" w:author="Lucy Lucy" w:date="2018-08-31T23:25:00Z"/>
                <w:highlight w:val="yellow"/>
              </w:rPr>
            </w:pPr>
            <w:ins w:id="6420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421" w:author="Lucy Lucy" w:date="2018-08-31T23:25:00Z"/>
              </w:rPr>
            </w:pPr>
            <w:ins w:id="6422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423" w:author="Lucy Lucy" w:date="2018-08-31T23:25:00Z"/>
              </w:rPr>
            </w:pPr>
            <w:ins w:id="6424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425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426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427" w:author="Lucy Lucy" w:date="2018-08-31T23:25:00Z"/>
                <w:highlight w:val="yellow"/>
              </w:rPr>
            </w:pPr>
            <w:ins w:id="6428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429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430" w:author="Lucy Lucy" w:date="2018-08-31T23:25:00Z"/>
              </w:rPr>
            </w:pPr>
            <w:ins w:id="6431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432" w:author="Lucy Lucy" w:date="2018-08-31T23:25:00Z"/>
              </w:rPr>
            </w:pPr>
            <w:ins w:id="6433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434" w:author="Lucy Lucy" w:date="2018-08-31T23:25:00Z"/>
              </w:rPr>
            </w:pPr>
            <w:ins w:id="6435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436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437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438" w:author="Lucy Lucy" w:date="2018-08-31T23:25:00Z"/>
              </w:rPr>
            </w:pPr>
            <w:ins w:id="6439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440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441" w:author="Lucy Lucy" w:date="2018-08-31T23:25:00Z"/>
              </w:rPr>
            </w:pPr>
            <w:ins w:id="6442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443" w:author="Lucy Lucy" w:date="2018-08-31T23:25:00Z"/>
              </w:rPr>
            </w:pPr>
            <w:ins w:id="6444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445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446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447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448" w:author="Lucy Lucy" w:date="2018-08-31T23:25:00Z"/>
              </w:rPr>
            </w:pPr>
            <w:ins w:id="6449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450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451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452" w:author="Lucy Lucy" w:date="2018-08-31T23:25:00Z"/>
              </w:rPr>
            </w:pPr>
            <w:ins w:id="6453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454" w:author="Lucy Lucy" w:date="2018-08-31T23:25:00Z"/>
              </w:rPr>
            </w:pPr>
            <w:ins w:id="6455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456" w:author="Lucy Lucy" w:date="2018-08-31T23:25:00Z"/>
              </w:rPr>
            </w:pPr>
            <w:ins w:id="6457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458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459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460" w:author="Lucy Lucy" w:date="2018-08-31T23:25:00Z"/>
              </w:rPr>
            </w:pPr>
            <w:ins w:id="6461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462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463" w:author="Lucy Lucy" w:date="2018-08-31T23:25:00Z"/>
              </w:rPr>
            </w:pPr>
            <w:ins w:id="6464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465" w:author="Lucy Lucy" w:date="2018-08-31T23:25:00Z"/>
              </w:rPr>
            </w:pPr>
            <w:ins w:id="6466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467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468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469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470" w:author="Lucy Lucy" w:date="2018-08-31T23:25:00Z"/>
              </w:rPr>
            </w:pPr>
            <w:ins w:id="6471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472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473" w:author="Lucy Lucy" w:date="2018-08-31T23:25:00Z"/>
              </w:rPr>
            </w:pPr>
            <w:ins w:id="6474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475" w:author="Lucy Lucy" w:date="2018-08-31T23:25:00Z"/>
              </w:rPr>
            </w:pPr>
            <w:ins w:id="6476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477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478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479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480" w:author="Lucy Lucy" w:date="2018-08-31T23:25:00Z"/>
              </w:rPr>
            </w:pPr>
            <w:ins w:id="6481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482" w:author="Lucy Lucy" w:date="2018-08-31T23:25:00Z"/>
              </w:rPr>
            </w:pPr>
            <w:ins w:id="6483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484" w:author="Lucy Lucy" w:date="2018-08-31T23:25:00Z"/>
              </w:rPr>
            </w:pPr>
            <w:ins w:id="6485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486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487" w:author="Lucy Lucy" w:date="2018-08-31T23:25:00Z"/>
              </w:rPr>
            </w:pPr>
            <w:ins w:id="6488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489" w:author="Lucy Lucy" w:date="2018-08-31T23:25:00Z"/>
              </w:rPr>
            </w:pPr>
            <w:ins w:id="6490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491" w:author="Lucy Lucy" w:date="2018-08-31T23:25:00Z"/>
              </w:rPr>
            </w:pPr>
            <w:ins w:id="6492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493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494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495" w:author="Lucy Lucy" w:date="2018-08-31T23:25:00Z"/>
              </w:rPr>
            </w:pPr>
            <w:ins w:id="6496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497" w:author="Lucy Lucy" w:date="2018-08-31T23:26:00Z"/>
        </w:rPr>
      </w:pPr>
    </w:p>
    <w:p w14:paraId="6A78162F" w14:textId="2C976301" w:rsidR="004A78AE" w:rsidRPr="009C09B2" w:rsidRDefault="004A78AE" w:rsidP="004A78AE">
      <w:pPr>
        <w:pStyle w:val="u2"/>
        <w:rPr>
          <w:ins w:id="6498" w:author="Lucy Lucy" w:date="2018-08-31T23:26:00Z"/>
        </w:rPr>
      </w:pPr>
      <w:bookmarkStart w:id="6499" w:name="_Toc523526412"/>
      <w:ins w:id="6500" w:author="Lucy Lucy" w:date="2018-08-31T23:27:00Z">
        <w:r>
          <w:t>Remind</w:t>
        </w:r>
      </w:ins>
      <w:bookmarkEnd w:id="6499"/>
    </w:p>
    <w:p w14:paraId="1BF7EB62" w14:textId="55DD0C5C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501" w:author="Lucy Lucy" w:date="2018-08-31T23:26:00Z"/>
        </w:rPr>
      </w:pPr>
      <w:ins w:id="6502" w:author="Lucy Lucy" w:date="2018-08-31T23:26:00Z">
        <w:r w:rsidRPr="009C09B2">
          <w:t xml:space="preserve">Mục đích: Lưu trữ thông tin </w:t>
        </w:r>
      </w:ins>
      <w:ins w:id="6503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504" w:author="Lucy Lucy" w:date="2018-08-31T23:26:00Z"/>
        </w:rPr>
      </w:pPr>
      <w:ins w:id="6505" w:author="Lucy Lucy" w:date="2018-08-31T23:26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506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507" w:author="Lucy Lucy" w:date="2018-08-31T23:26:00Z"/>
                <w:b/>
              </w:rPr>
            </w:pPr>
            <w:ins w:id="6508" w:author="Lucy Lucy" w:date="2018-08-31T23:26:00Z">
              <w:r w:rsidRPr="009C09B2">
                <w:rPr>
                  <w:b/>
                </w:rPr>
                <w:lastRenderedPageBreak/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509" w:author="Lucy Lucy" w:date="2018-08-31T23:26:00Z"/>
                <w:b/>
              </w:rPr>
            </w:pPr>
            <w:ins w:id="6510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511" w:author="Lucy Lucy" w:date="2018-08-31T23:26:00Z"/>
                <w:b/>
              </w:rPr>
            </w:pPr>
            <w:ins w:id="6512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513" w:author="Lucy Lucy" w:date="2018-08-31T23:26:00Z"/>
                <w:b/>
              </w:rPr>
            </w:pPr>
            <w:ins w:id="6514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515" w:author="Lucy Lucy" w:date="2018-08-31T23:26:00Z"/>
                <w:b/>
              </w:rPr>
            </w:pPr>
            <w:ins w:id="6516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517" w:author="Lucy Lucy" w:date="2018-08-31T23:26:00Z"/>
                <w:b/>
              </w:rPr>
            </w:pPr>
            <w:ins w:id="6518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519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520" w:author="Lucy Lucy" w:date="2018-08-31T23:26:00Z"/>
              </w:rPr>
            </w:pPr>
            <w:ins w:id="6521" w:author="Lucy Lucy" w:date="2018-08-31T23:27:00Z">
              <w:r>
                <w:t>Remind</w:t>
              </w:r>
            </w:ins>
            <w:ins w:id="6522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523" w:author="Lucy Lucy" w:date="2018-08-31T23:26:00Z"/>
              </w:rPr>
            </w:pPr>
            <w:ins w:id="6524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525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526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527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528" w:author="Lucy Lucy" w:date="2018-08-31T23:26:00Z"/>
              </w:rPr>
            </w:pPr>
            <w:ins w:id="6529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530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531" w:author="Lucy Lucy" w:date="2018-08-31T23:26:00Z"/>
              </w:rPr>
            </w:pPr>
            <w:ins w:id="6532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533" w:author="Lucy Lucy" w:date="2018-08-31T23:26:00Z"/>
              </w:rPr>
            </w:pPr>
            <w:ins w:id="6534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535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536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537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538" w:author="Lucy Lucy" w:date="2018-08-31T23:26:00Z"/>
              </w:rPr>
            </w:pPr>
            <w:ins w:id="6539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540" w:author="Lucy Lucy" w:date="2018-08-31T23:26:00Z"/>
              </w:rPr>
            </w:pPr>
            <w:ins w:id="6541" w:author="Lucy Lucy" w:date="2018-08-31T23:26:00Z">
              <w:r>
                <w:t xml:space="preserve">2: </w:t>
              </w:r>
            </w:ins>
            <w:ins w:id="6542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543" w:author="Lucy Lucy" w:date="2018-08-31T23:26:00Z"/>
              </w:rPr>
            </w:pPr>
            <w:ins w:id="6544" w:author="Lucy Lucy" w:date="2018-08-31T23:26:00Z">
              <w:r>
                <w:t xml:space="preserve">3: </w:t>
              </w:r>
            </w:ins>
            <w:ins w:id="6545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546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547" w:author="Lucy Lucy" w:date="2018-08-31T23:26:00Z"/>
              </w:rPr>
            </w:pPr>
            <w:ins w:id="6548" w:author="Lucy Lucy" w:date="2018-08-31T23:26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549" w:author="Lucy Lucy" w:date="2018-08-31T23:26:00Z"/>
              </w:rPr>
            </w:pPr>
            <w:ins w:id="6550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551" w:author="Lucy Lucy" w:date="2018-08-31T23:26:00Z"/>
              </w:rPr>
            </w:pPr>
            <w:ins w:id="6552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553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554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555" w:author="Lucy Lucy" w:date="2018-08-31T23:26:00Z"/>
              </w:rPr>
            </w:pPr>
            <w:ins w:id="6556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557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558" w:author="Lucy Lucy" w:date="2018-08-31T23:26:00Z"/>
                <w:highlight w:val="yellow"/>
              </w:rPr>
            </w:pPr>
            <w:ins w:id="6559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560" w:author="Lucy Lucy" w:date="2018-08-31T23:26:00Z"/>
              </w:rPr>
            </w:pPr>
            <w:ins w:id="6561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562" w:author="Lucy Lucy" w:date="2018-08-31T23:26:00Z"/>
              </w:rPr>
            </w:pPr>
            <w:ins w:id="6563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564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565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566" w:author="Lucy Lucy" w:date="2018-08-31T23:26:00Z"/>
                <w:highlight w:val="yellow"/>
              </w:rPr>
            </w:pPr>
            <w:ins w:id="6567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568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569" w:author="Lucy Lucy" w:date="2018-08-31T23:26:00Z"/>
              </w:rPr>
            </w:pPr>
            <w:ins w:id="6570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571" w:author="Lucy Lucy" w:date="2018-08-31T23:26:00Z"/>
              </w:rPr>
            </w:pPr>
            <w:ins w:id="6572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573" w:author="Lucy Lucy" w:date="2018-08-31T23:26:00Z"/>
              </w:rPr>
            </w:pPr>
            <w:ins w:id="6574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575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576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577" w:author="Lucy Lucy" w:date="2018-08-31T23:26:00Z"/>
              </w:rPr>
            </w:pPr>
            <w:ins w:id="6578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579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580" w:author="Lucy Lucy" w:date="2018-08-31T23:26:00Z"/>
              </w:rPr>
            </w:pPr>
            <w:ins w:id="6581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582" w:author="Lucy Lucy" w:date="2018-08-31T23:26:00Z"/>
              </w:rPr>
            </w:pPr>
            <w:ins w:id="6583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584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585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586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587" w:author="Lucy Lucy" w:date="2018-08-31T23:26:00Z"/>
              </w:rPr>
            </w:pPr>
            <w:ins w:id="6588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589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590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591" w:author="Lucy Lucy" w:date="2018-08-31T23:26:00Z"/>
              </w:rPr>
            </w:pPr>
            <w:ins w:id="6592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593" w:author="Lucy Lucy" w:date="2018-08-31T23:26:00Z"/>
              </w:rPr>
            </w:pPr>
            <w:ins w:id="6594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595" w:author="Lucy Lucy" w:date="2018-08-31T23:26:00Z"/>
              </w:rPr>
            </w:pPr>
            <w:ins w:id="6596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597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598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599" w:author="Lucy Lucy" w:date="2018-08-31T23:26:00Z"/>
              </w:rPr>
            </w:pPr>
            <w:ins w:id="6600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601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602" w:author="Lucy Lucy" w:date="2018-08-31T23:26:00Z"/>
              </w:rPr>
            </w:pPr>
            <w:ins w:id="6603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604" w:author="Lucy Lucy" w:date="2018-08-31T23:26:00Z"/>
              </w:rPr>
            </w:pPr>
            <w:ins w:id="6605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606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607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608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609" w:author="Lucy Lucy" w:date="2018-08-31T23:26:00Z"/>
              </w:rPr>
            </w:pPr>
            <w:ins w:id="6610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611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612" w:author="Lucy Lucy" w:date="2018-08-31T23:26:00Z"/>
              </w:rPr>
            </w:pPr>
            <w:ins w:id="6613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614" w:author="Lucy Lucy" w:date="2018-08-31T23:26:00Z"/>
              </w:rPr>
            </w:pPr>
            <w:ins w:id="6615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616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617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618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6619" w:author="Lucy Lucy" w:date="2018-08-31T23:26:00Z"/>
              </w:rPr>
            </w:pPr>
            <w:ins w:id="6620" w:author="Lucy Lucy" w:date="2018-08-31T23:26:00Z">
              <w:r>
                <w:t>Trạng thái</w:t>
              </w:r>
            </w:ins>
          </w:p>
          <w:p w14:paraId="44228B05" w14:textId="766178CA" w:rsidR="004A78AE" w:rsidRDefault="004A78AE" w:rsidP="00CF568F">
            <w:pPr>
              <w:tabs>
                <w:tab w:val="center" w:pos="1291"/>
              </w:tabs>
              <w:rPr>
                <w:ins w:id="6621" w:author="Lucy Lucy" w:date="2018-09-03T23:20:00Z"/>
              </w:rPr>
            </w:pPr>
            <w:ins w:id="6622" w:author="Lucy Lucy" w:date="2018-08-31T23:26:00Z">
              <w:r>
                <w:t xml:space="preserve">0: </w:t>
              </w:r>
            </w:ins>
            <w:ins w:id="6623" w:author="Lucy Lucy" w:date="2018-09-03T23:20:00Z">
              <w:r w:rsidR="003F468D">
                <w:t>Mới tạo chưa active</w:t>
              </w:r>
            </w:ins>
          </w:p>
          <w:p w14:paraId="1463E588" w14:textId="6823894B" w:rsidR="003F468D" w:rsidRDefault="003F468D" w:rsidP="00CF568F">
            <w:pPr>
              <w:tabs>
                <w:tab w:val="center" w:pos="1291"/>
              </w:tabs>
              <w:rPr>
                <w:ins w:id="6624" w:author="Lucy Lucy" w:date="2018-08-31T23:26:00Z"/>
              </w:rPr>
            </w:pPr>
            <w:ins w:id="6625" w:author="Lucy Lucy" w:date="2018-09-03T23:20:00Z">
              <w:r>
                <w:t>1: Đang review – đã active</w:t>
              </w:r>
            </w:ins>
          </w:p>
          <w:p w14:paraId="7C3C253D" w14:textId="42E908BE" w:rsidR="004A78AE" w:rsidRDefault="003F468D" w:rsidP="00CF568F">
            <w:pPr>
              <w:tabs>
                <w:tab w:val="center" w:pos="1291"/>
              </w:tabs>
              <w:rPr>
                <w:ins w:id="6626" w:author="Lucy Lucy" w:date="2018-08-31T23:26:00Z"/>
              </w:rPr>
            </w:pPr>
            <w:ins w:id="6627" w:author="Lucy Lucy" w:date="2018-09-03T23:20:00Z">
              <w:r>
                <w:t>2</w:t>
              </w:r>
            </w:ins>
            <w:ins w:id="6628" w:author="Lucy Lucy" w:date="2018-08-31T23:26:00Z">
              <w:r w:rsidR="004A78AE">
                <w:t>: Đã hoàn thành</w:t>
              </w:r>
            </w:ins>
          </w:p>
        </w:tc>
      </w:tr>
      <w:tr w:rsidR="004A78AE" w:rsidRPr="009C09B2" w14:paraId="222F344C" w14:textId="77777777" w:rsidTr="00CF568F">
        <w:trPr>
          <w:ins w:id="6629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630" w:author="Lucy Lucy" w:date="2018-08-31T23:26:00Z"/>
              </w:rPr>
            </w:pPr>
            <w:ins w:id="6631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632" w:author="Lucy Lucy" w:date="2018-08-31T23:26:00Z"/>
              </w:rPr>
            </w:pPr>
            <w:ins w:id="6633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634" w:author="Lucy Lucy" w:date="2018-08-31T23:26:00Z"/>
              </w:rPr>
            </w:pPr>
            <w:ins w:id="6635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636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637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638" w:author="Lucy Lucy" w:date="2018-08-31T23:26:00Z"/>
              </w:rPr>
            </w:pPr>
            <w:ins w:id="6639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640" w:author="Lucy Lucy" w:date="2018-08-31T23:26:00Z"/>
        </w:rPr>
      </w:pPr>
    </w:p>
    <w:p w14:paraId="1D5E1DF9" w14:textId="00A4AFB3" w:rsidR="007124FE" w:rsidRPr="009C09B2" w:rsidRDefault="007124FE" w:rsidP="007124FE">
      <w:pPr>
        <w:pStyle w:val="u2"/>
        <w:rPr>
          <w:ins w:id="6641" w:author="sangdd" w:date="2018-09-03T21:55:00Z"/>
        </w:rPr>
      </w:pPr>
      <w:ins w:id="6642" w:author="sangdd" w:date="2018-09-03T21:55:00Z">
        <w:r>
          <w:t>News</w:t>
        </w:r>
      </w:ins>
    </w:p>
    <w:p w14:paraId="3EB0A79C" w14:textId="2EAAF91A" w:rsidR="007124FE" w:rsidRPr="009C09B2" w:rsidRDefault="007124FE" w:rsidP="007124FE">
      <w:pPr>
        <w:pStyle w:val="oancuaDanhsach"/>
        <w:numPr>
          <w:ilvl w:val="0"/>
          <w:numId w:val="8"/>
        </w:numPr>
        <w:rPr>
          <w:ins w:id="6643" w:author="sangdd" w:date="2018-09-03T21:55:00Z"/>
        </w:rPr>
      </w:pPr>
      <w:ins w:id="6644" w:author="sangdd" w:date="2018-09-03T21:55:00Z">
        <w:r w:rsidRPr="009C09B2">
          <w:t xml:space="preserve">Mục đích: Lưu trữ thông tin </w:t>
        </w:r>
        <w:r>
          <w:t>tin bài trên website</w:t>
        </w:r>
      </w:ins>
    </w:p>
    <w:p w14:paraId="1A1AD075" w14:textId="77777777" w:rsidR="007124FE" w:rsidRPr="009C09B2" w:rsidRDefault="007124FE" w:rsidP="007124FE">
      <w:pPr>
        <w:pStyle w:val="oancuaDanhsach"/>
        <w:numPr>
          <w:ilvl w:val="0"/>
          <w:numId w:val="8"/>
        </w:numPr>
        <w:rPr>
          <w:ins w:id="6645" w:author="sangdd" w:date="2018-09-03T21:55:00Z"/>
        </w:rPr>
      </w:pPr>
      <w:ins w:id="6646" w:author="sangdd" w:date="2018-09-03T21:5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  <w:tblGridChange w:id="6647">
          <w:tblGrid>
            <w:gridCol w:w="2582"/>
            <w:gridCol w:w="1339"/>
            <w:gridCol w:w="714"/>
            <w:gridCol w:w="683"/>
            <w:gridCol w:w="896"/>
            <w:gridCol w:w="2799"/>
          </w:tblGrid>
        </w:tblGridChange>
      </w:tblGrid>
      <w:tr w:rsidR="00071AFF" w:rsidRPr="009C09B2" w14:paraId="37077E9F" w14:textId="77777777" w:rsidTr="0020656F">
        <w:trPr>
          <w:tblHeader/>
          <w:ins w:id="6648" w:author="sangdd" w:date="2018-09-03T21:55:00Z"/>
        </w:trPr>
        <w:tc>
          <w:tcPr>
            <w:tcW w:w="1432" w:type="pct"/>
            <w:shd w:val="clear" w:color="auto" w:fill="E6E6E6"/>
          </w:tcPr>
          <w:p w14:paraId="78720E54" w14:textId="77777777" w:rsidR="00071AFF" w:rsidRPr="009C09B2" w:rsidRDefault="00071AFF" w:rsidP="0020656F">
            <w:pPr>
              <w:rPr>
                <w:ins w:id="6649" w:author="sangdd" w:date="2018-09-03T21:55:00Z"/>
                <w:b/>
              </w:rPr>
            </w:pPr>
            <w:ins w:id="6650" w:author="sangdd" w:date="2018-09-03T21:5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4A9CA17A" w14:textId="77777777" w:rsidR="00071AFF" w:rsidRPr="009C09B2" w:rsidRDefault="00071AFF" w:rsidP="0020656F">
            <w:pPr>
              <w:rPr>
                <w:ins w:id="6651" w:author="sangdd" w:date="2018-09-03T21:55:00Z"/>
                <w:b/>
              </w:rPr>
            </w:pPr>
            <w:ins w:id="6652" w:author="sangdd" w:date="2018-09-03T21:5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5EBB3FD" w14:textId="77777777" w:rsidR="00071AFF" w:rsidRPr="009C09B2" w:rsidRDefault="00071AFF" w:rsidP="0020656F">
            <w:pPr>
              <w:rPr>
                <w:ins w:id="6653" w:author="sangdd" w:date="2018-09-03T21:55:00Z"/>
                <w:b/>
              </w:rPr>
            </w:pPr>
            <w:ins w:id="6654" w:author="sangdd" w:date="2018-09-03T21:5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E64D59C" w14:textId="77777777" w:rsidR="00071AFF" w:rsidRPr="009C09B2" w:rsidRDefault="00071AFF" w:rsidP="0020656F">
            <w:pPr>
              <w:rPr>
                <w:ins w:id="6655" w:author="sangdd" w:date="2018-09-03T21:55:00Z"/>
                <w:b/>
              </w:rPr>
            </w:pPr>
            <w:ins w:id="6656" w:author="sangdd" w:date="2018-09-03T21:5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2D63C6AC" w14:textId="77777777" w:rsidR="00071AFF" w:rsidRPr="009C09B2" w:rsidRDefault="00071AFF" w:rsidP="0020656F">
            <w:pPr>
              <w:rPr>
                <w:ins w:id="6657" w:author="sangdd" w:date="2018-09-03T21:55:00Z"/>
                <w:b/>
              </w:rPr>
            </w:pPr>
            <w:ins w:id="6658" w:author="sangdd" w:date="2018-09-03T21:5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7C977D8" w14:textId="77777777" w:rsidR="00071AFF" w:rsidRPr="009C09B2" w:rsidRDefault="00071AFF" w:rsidP="0020656F">
            <w:pPr>
              <w:jc w:val="left"/>
              <w:rPr>
                <w:ins w:id="6659" w:author="sangdd" w:date="2018-09-03T21:55:00Z"/>
                <w:b/>
              </w:rPr>
            </w:pPr>
            <w:ins w:id="6660" w:author="sangdd" w:date="2018-09-03T21:55:00Z">
              <w:r w:rsidRPr="009C09B2">
                <w:rPr>
                  <w:b/>
                </w:rPr>
                <w:t>Mô tả</w:t>
              </w:r>
            </w:ins>
          </w:p>
        </w:tc>
      </w:tr>
      <w:tr w:rsidR="00071AFF" w:rsidRPr="009C09B2" w14:paraId="1B70B701" w14:textId="77777777" w:rsidTr="0020656F">
        <w:trPr>
          <w:ins w:id="6661" w:author="sangdd" w:date="2018-09-03T21:55:00Z"/>
        </w:trPr>
        <w:tc>
          <w:tcPr>
            <w:tcW w:w="1432" w:type="pct"/>
          </w:tcPr>
          <w:p w14:paraId="35917BD8" w14:textId="77777777" w:rsidR="00071AFF" w:rsidRPr="009C09B2" w:rsidRDefault="00071AFF" w:rsidP="0020656F">
            <w:pPr>
              <w:rPr>
                <w:ins w:id="6662" w:author="sangdd" w:date="2018-09-03T21:55:00Z"/>
              </w:rPr>
            </w:pPr>
            <w:ins w:id="6663" w:author="sangdd" w:date="2018-09-03T21:5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948DE65" w14:textId="77777777" w:rsidR="00071AFF" w:rsidRPr="009C09B2" w:rsidRDefault="00071AFF" w:rsidP="0020656F">
            <w:pPr>
              <w:rPr>
                <w:ins w:id="6664" w:author="sangdd" w:date="2018-09-03T21:55:00Z"/>
              </w:rPr>
            </w:pPr>
            <w:ins w:id="6665" w:author="sangdd" w:date="2018-09-03T21:5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B8882C2" w14:textId="77777777" w:rsidR="00071AFF" w:rsidRPr="009C09B2" w:rsidRDefault="00071AFF" w:rsidP="0020656F">
            <w:pPr>
              <w:rPr>
                <w:ins w:id="6666" w:author="sangdd" w:date="2018-09-03T21:55:00Z"/>
              </w:rPr>
            </w:pPr>
          </w:p>
        </w:tc>
        <w:tc>
          <w:tcPr>
            <w:tcW w:w="379" w:type="pct"/>
          </w:tcPr>
          <w:p w14:paraId="6F0D43E9" w14:textId="77777777" w:rsidR="00071AFF" w:rsidRPr="009C09B2" w:rsidRDefault="00071AFF" w:rsidP="0020656F">
            <w:pPr>
              <w:rPr>
                <w:ins w:id="6667" w:author="sangdd" w:date="2018-09-03T21:55:00Z"/>
              </w:rPr>
            </w:pPr>
          </w:p>
        </w:tc>
        <w:tc>
          <w:tcPr>
            <w:tcW w:w="497" w:type="pct"/>
          </w:tcPr>
          <w:p w14:paraId="6AF33029" w14:textId="77777777" w:rsidR="00071AFF" w:rsidRPr="009C09B2" w:rsidRDefault="00071AFF" w:rsidP="0020656F">
            <w:pPr>
              <w:rPr>
                <w:ins w:id="6668" w:author="sangdd" w:date="2018-09-03T21:55:00Z"/>
              </w:rPr>
            </w:pPr>
          </w:p>
        </w:tc>
        <w:tc>
          <w:tcPr>
            <w:tcW w:w="1553" w:type="pct"/>
          </w:tcPr>
          <w:p w14:paraId="0E8B921A" w14:textId="77777777" w:rsidR="00071AFF" w:rsidRPr="009C09B2" w:rsidRDefault="00071AFF" w:rsidP="0020656F">
            <w:pPr>
              <w:rPr>
                <w:ins w:id="6669" w:author="sangdd" w:date="2018-09-03T21:55:00Z"/>
              </w:rPr>
            </w:pPr>
            <w:ins w:id="6670" w:author="sangdd" w:date="2018-09-03T21:55:00Z">
              <w:r w:rsidRPr="009C09B2">
                <w:t>ID tự tăng</w:t>
              </w:r>
            </w:ins>
          </w:p>
        </w:tc>
      </w:tr>
      <w:tr w:rsidR="00071AFF" w:rsidRPr="009C09B2" w14:paraId="434388E3" w14:textId="77777777" w:rsidTr="0020656F">
        <w:trPr>
          <w:ins w:id="6671" w:author="sangdd" w:date="2018-09-03T21:56:00Z"/>
        </w:trPr>
        <w:tc>
          <w:tcPr>
            <w:tcW w:w="1432" w:type="pct"/>
          </w:tcPr>
          <w:p w14:paraId="53902221" w14:textId="70326336" w:rsidR="00071AFF" w:rsidRPr="009C09B2" w:rsidRDefault="00071AFF" w:rsidP="0020656F">
            <w:pPr>
              <w:rPr>
                <w:ins w:id="6672" w:author="sangdd" w:date="2018-09-03T21:56:00Z"/>
              </w:rPr>
            </w:pPr>
            <w:ins w:id="6673" w:author="sangdd" w:date="2018-09-03T21:56:00Z">
              <w:r w:rsidRPr="00071AFF">
                <w:t>TITLE</w:t>
              </w:r>
            </w:ins>
          </w:p>
        </w:tc>
        <w:tc>
          <w:tcPr>
            <w:tcW w:w="743" w:type="pct"/>
          </w:tcPr>
          <w:p w14:paraId="5B7A1BA3" w14:textId="363BB841" w:rsidR="00071AFF" w:rsidRPr="009C09B2" w:rsidRDefault="00071AFF" w:rsidP="0020656F">
            <w:pPr>
              <w:rPr>
                <w:ins w:id="6674" w:author="sangdd" w:date="2018-09-03T21:56:00Z"/>
              </w:rPr>
            </w:pPr>
            <w:ins w:id="667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6831946" w14:textId="77777777" w:rsidR="00071AFF" w:rsidRPr="009C09B2" w:rsidRDefault="00071AFF" w:rsidP="0020656F">
            <w:pPr>
              <w:rPr>
                <w:ins w:id="6676" w:author="sangdd" w:date="2018-09-03T21:56:00Z"/>
              </w:rPr>
            </w:pPr>
          </w:p>
        </w:tc>
        <w:tc>
          <w:tcPr>
            <w:tcW w:w="379" w:type="pct"/>
          </w:tcPr>
          <w:p w14:paraId="1E6D8333" w14:textId="77777777" w:rsidR="00071AFF" w:rsidRPr="009C09B2" w:rsidRDefault="00071AFF" w:rsidP="0020656F">
            <w:pPr>
              <w:rPr>
                <w:ins w:id="6677" w:author="sangdd" w:date="2018-09-03T21:56:00Z"/>
              </w:rPr>
            </w:pPr>
          </w:p>
        </w:tc>
        <w:tc>
          <w:tcPr>
            <w:tcW w:w="497" w:type="pct"/>
          </w:tcPr>
          <w:p w14:paraId="6A4EFD3D" w14:textId="77777777" w:rsidR="00071AFF" w:rsidRPr="009C09B2" w:rsidRDefault="00071AFF" w:rsidP="0020656F">
            <w:pPr>
              <w:rPr>
                <w:ins w:id="6678" w:author="sangdd" w:date="2018-09-03T21:56:00Z"/>
              </w:rPr>
            </w:pPr>
          </w:p>
        </w:tc>
        <w:tc>
          <w:tcPr>
            <w:tcW w:w="1553" w:type="pct"/>
          </w:tcPr>
          <w:p w14:paraId="7355F276" w14:textId="7A8591B5" w:rsidR="00071AFF" w:rsidRPr="009C09B2" w:rsidRDefault="00071AFF" w:rsidP="0020656F">
            <w:pPr>
              <w:rPr>
                <w:ins w:id="6679" w:author="sangdd" w:date="2018-09-03T21:56:00Z"/>
              </w:rPr>
            </w:pPr>
            <w:ins w:id="6680" w:author="sangdd" w:date="2018-09-03T21:59:00Z">
              <w:r>
                <w:t>Tiêu đề tin</w:t>
              </w:r>
            </w:ins>
          </w:p>
        </w:tc>
      </w:tr>
      <w:tr w:rsidR="00071AFF" w:rsidRPr="009C09B2" w14:paraId="1933D94E" w14:textId="77777777" w:rsidTr="0020656F">
        <w:trPr>
          <w:ins w:id="6681" w:author="sangdd" w:date="2018-09-03T21:56:00Z"/>
        </w:trPr>
        <w:tc>
          <w:tcPr>
            <w:tcW w:w="1432" w:type="pct"/>
          </w:tcPr>
          <w:p w14:paraId="0EA27296" w14:textId="7D722C2B" w:rsidR="00071AFF" w:rsidRPr="009C09B2" w:rsidRDefault="00071AFF" w:rsidP="0020656F">
            <w:pPr>
              <w:rPr>
                <w:ins w:id="6682" w:author="sangdd" w:date="2018-09-03T21:56:00Z"/>
              </w:rPr>
            </w:pPr>
            <w:ins w:id="6683" w:author="sangdd" w:date="2018-09-03T21:56:00Z">
              <w:r w:rsidRPr="00071AFF">
                <w:t>HEADER</w:t>
              </w:r>
            </w:ins>
          </w:p>
        </w:tc>
        <w:tc>
          <w:tcPr>
            <w:tcW w:w="743" w:type="pct"/>
          </w:tcPr>
          <w:p w14:paraId="0912AAA1" w14:textId="5802C95E" w:rsidR="00071AFF" w:rsidRPr="009C09B2" w:rsidRDefault="00071AFF" w:rsidP="0020656F">
            <w:pPr>
              <w:rPr>
                <w:ins w:id="6684" w:author="sangdd" w:date="2018-09-03T21:56:00Z"/>
              </w:rPr>
            </w:pPr>
            <w:ins w:id="668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2C289691" w14:textId="77777777" w:rsidR="00071AFF" w:rsidRPr="009C09B2" w:rsidRDefault="00071AFF" w:rsidP="0020656F">
            <w:pPr>
              <w:rPr>
                <w:ins w:id="6686" w:author="sangdd" w:date="2018-09-03T21:56:00Z"/>
              </w:rPr>
            </w:pPr>
          </w:p>
        </w:tc>
        <w:tc>
          <w:tcPr>
            <w:tcW w:w="379" w:type="pct"/>
          </w:tcPr>
          <w:p w14:paraId="2C24F55F" w14:textId="77777777" w:rsidR="00071AFF" w:rsidRPr="009C09B2" w:rsidRDefault="00071AFF" w:rsidP="0020656F">
            <w:pPr>
              <w:rPr>
                <w:ins w:id="6687" w:author="sangdd" w:date="2018-09-03T21:56:00Z"/>
              </w:rPr>
            </w:pPr>
          </w:p>
        </w:tc>
        <w:tc>
          <w:tcPr>
            <w:tcW w:w="497" w:type="pct"/>
          </w:tcPr>
          <w:p w14:paraId="20E5F5EF" w14:textId="77777777" w:rsidR="00071AFF" w:rsidRPr="009C09B2" w:rsidRDefault="00071AFF" w:rsidP="0020656F">
            <w:pPr>
              <w:rPr>
                <w:ins w:id="6688" w:author="sangdd" w:date="2018-09-03T21:56:00Z"/>
              </w:rPr>
            </w:pPr>
          </w:p>
        </w:tc>
        <w:tc>
          <w:tcPr>
            <w:tcW w:w="1553" w:type="pct"/>
          </w:tcPr>
          <w:p w14:paraId="3118A30C" w14:textId="4807B9DD" w:rsidR="00071AFF" w:rsidRPr="009C09B2" w:rsidRDefault="00071AFF" w:rsidP="0020656F">
            <w:pPr>
              <w:rPr>
                <w:ins w:id="6689" w:author="sangdd" w:date="2018-09-03T21:56:00Z"/>
              </w:rPr>
            </w:pPr>
            <w:ins w:id="6690" w:author="sangdd" w:date="2018-09-03T21:59:00Z">
              <w:r>
                <w:t>Tóm tắt tin</w:t>
              </w:r>
            </w:ins>
          </w:p>
        </w:tc>
      </w:tr>
      <w:tr w:rsidR="00071AFF" w:rsidRPr="009C09B2" w14:paraId="31077780" w14:textId="77777777" w:rsidTr="0020656F">
        <w:trPr>
          <w:ins w:id="6691" w:author="sangdd" w:date="2018-09-03T21:56:00Z"/>
        </w:trPr>
        <w:tc>
          <w:tcPr>
            <w:tcW w:w="1432" w:type="pct"/>
          </w:tcPr>
          <w:p w14:paraId="2E561C50" w14:textId="5F3E0436" w:rsidR="00071AFF" w:rsidRPr="009C09B2" w:rsidRDefault="00071AFF">
            <w:pPr>
              <w:rPr>
                <w:ins w:id="6692" w:author="sangdd" w:date="2018-09-03T21:56:00Z"/>
              </w:rPr>
            </w:pPr>
            <w:ins w:id="6693" w:author="sangdd" w:date="2018-09-03T21:56:00Z">
              <w:r w:rsidRPr="00071AFF">
                <w:t>IMAGEHEADER</w:t>
              </w:r>
            </w:ins>
          </w:p>
        </w:tc>
        <w:tc>
          <w:tcPr>
            <w:tcW w:w="743" w:type="pct"/>
          </w:tcPr>
          <w:p w14:paraId="3888EFCC" w14:textId="27C650C7" w:rsidR="00071AFF" w:rsidRPr="009C09B2" w:rsidRDefault="00071AFF" w:rsidP="0020656F">
            <w:pPr>
              <w:rPr>
                <w:ins w:id="6694" w:author="sangdd" w:date="2018-09-03T21:56:00Z"/>
              </w:rPr>
            </w:pPr>
            <w:ins w:id="669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8642A91" w14:textId="77777777" w:rsidR="00071AFF" w:rsidRPr="009C09B2" w:rsidRDefault="00071AFF" w:rsidP="0020656F">
            <w:pPr>
              <w:rPr>
                <w:ins w:id="6696" w:author="sangdd" w:date="2018-09-03T21:56:00Z"/>
              </w:rPr>
            </w:pPr>
          </w:p>
        </w:tc>
        <w:tc>
          <w:tcPr>
            <w:tcW w:w="379" w:type="pct"/>
          </w:tcPr>
          <w:p w14:paraId="35C1E520" w14:textId="77777777" w:rsidR="00071AFF" w:rsidRPr="009C09B2" w:rsidRDefault="00071AFF" w:rsidP="0020656F">
            <w:pPr>
              <w:rPr>
                <w:ins w:id="6697" w:author="sangdd" w:date="2018-09-03T21:56:00Z"/>
              </w:rPr>
            </w:pPr>
          </w:p>
        </w:tc>
        <w:tc>
          <w:tcPr>
            <w:tcW w:w="497" w:type="pct"/>
          </w:tcPr>
          <w:p w14:paraId="6A7FDE8E" w14:textId="77777777" w:rsidR="00071AFF" w:rsidRPr="009C09B2" w:rsidRDefault="00071AFF" w:rsidP="0020656F">
            <w:pPr>
              <w:rPr>
                <w:ins w:id="6698" w:author="sangdd" w:date="2018-09-03T21:56:00Z"/>
              </w:rPr>
            </w:pPr>
          </w:p>
        </w:tc>
        <w:tc>
          <w:tcPr>
            <w:tcW w:w="1553" w:type="pct"/>
          </w:tcPr>
          <w:p w14:paraId="4689D6EF" w14:textId="50EA4BF5" w:rsidR="00071AFF" w:rsidRPr="009C09B2" w:rsidRDefault="009A30B3" w:rsidP="0020656F">
            <w:pPr>
              <w:rPr>
                <w:ins w:id="6699" w:author="sangdd" w:date="2018-09-03T21:56:00Z"/>
              </w:rPr>
            </w:pPr>
            <w:ins w:id="6700" w:author="sangdd" w:date="2018-09-03T22:00:00Z">
              <w:r>
                <w:t>Ảnh đại điện</w:t>
              </w:r>
            </w:ins>
          </w:p>
        </w:tc>
      </w:tr>
      <w:tr w:rsidR="00071AFF" w:rsidRPr="009C09B2" w14:paraId="5581B979" w14:textId="77777777" w:rsidTr="0020656F">
        <w:trPr>
          <w:ins w:id="6701" w:author="sangdd" w:date="2018-09-03T21:56:00Z"/>
        </w:trPr>
        <w:tc>
          <w:tcPr>
            <w:tcW w:w="1432" w:type="pct"/>
          </w:tcPr>
          <w:p w14:paraId="510D6758" w14:textId="7730B2C5" w:rsidR="00071AFF" w:rsidRPr="009C09B2" w:rsidRDefault="00071AFF" w:rsidP="0020656F">
            <w:pPr>
              <w:rPr>
                <w:ins w:id="6702" w:author="sangdd" w:date="2018-09-03T21:56:00Z"/>
              </w:rPr>
            </w:pPr>
            <w:ins w:id="6703" w:author="sangdd" w:date="2018-09-03T21:56:00Z">
              <w:r w:rsidRPr="00071AFF">
                <w:t>LANGUAGECODE</w:t>
              </w:r>
            </w:ins>
          </w:p>
        </w:tc>
        <w:tc>
          <w:tcPr>
            <w:tcW w:w="743" w:type="pct"/>
          </w:tcPr>
          <w:p w14:paraId="0A427C28" w14:textId="1951A91F" w:rsidR="00071AFF" w:rsidRPr="009C09B2" w:rsidRDefault="00071AFF" w:rsidP="0020656F">
            <w:pPr>
              <w:rPr>
                <w:ins w:id="6704" w:author="sangdd" w:date="2018-09-03T21:56:00Z"/>
              </w:rPr>
            </w:pPr>
            <w:ins w:id="670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3A1AE33" w14:textId="77777777" w:rsidR="00071AFF" w:rsidRPr="009C09B2" w:rsidRDefault="00071AFF" w:rsidP="0020656F">
            <w:pPr>
              <w:rPr>
                <w:ins w:id="6706" w:author="sangdd" w:date="2018-09-03T21:56:00Z"/>
              </w:rPr>
            </w:pPr>
          </w:p>
        </w:tc>
        <w:tc>
          <w:tcPr>
            <w:tcW w:w="379" w:type="pct"/>
          </w:tcPr>
          <w:p w14:paraId="5CA49FAF" w14:textId="77777777" w:rsidR="00071AFF" w:rsidRPr="009C09B2" w:rsidRDefault="00071AFF" w:rsidP="0020656F">
            <w:pPr>
              <w:rPr>
                <w:ins w:id="6707" w:author="sangdd" w:date="2018-09-03T21:56:00Z"/>
              </w:rPr>
            </w:pPr>
          </w:p>
        </w:tc>
        <w:tc>
          <w:tcPr>
            <w:tcW w:w="497" w:type="pct"/>
          </w:tcPr>
          <w:p w14:paraId="328EEF84" w14:textId="77777777" w:rsidR="00071AFF" w:rsidRPr="009C09B2" w:rsidRDefault="00071AFF" w:rsidP="0020656F">
            <w:pPr>
              <w:rPr>
                <w:ins w:id="6708" w:author="sangdd" w:date="2018-09-03T21:56:00Z"/>
              </w:rPr>
            </w:pPr>
          </w:p>
        </w:tc>
        <w:tc>
          <w:tcPr>
            <w:tcW w:w="1553" w:type="pct"/>
          </w:tcPr>
          <w:p w14:paraId="308766DB" w14:textId="12E0CB24" w:rsidR="00071AFF" w:rsidRPr="009C09B2" w:rsidRDefault="009A30B3" w:rsidP="0020656F">
            <w:pPr>
              <w:rPr>
                <w:ins w:id="6709" w:author="sangdd" w:date="2018-09-03T21:56:00Z"/>
              </w:rPr>
            </w:pPr>
            <w:ins w:id="6710" w:author="sangdd" w:date="2018-09-03T22:00:00Z">
              <w:r>
                <w:t>Ngôn ngữ</w:t>
              </w:r>
            </w:ins>
          </w:p>
        </w:tc>
      </w:tr>
      <w:tr w:rsidR="00071AFF" w:rsidRPr="009C09B2" w14:paraId="21606CFA" w14:textId="77777777" w:rsidTr="0020656F">
        <w:trPr>
          <w:ins w:id="6711" w:author="sangdd" w:date="2018-09-03T21:56:00Z"/>
        </w:trPr>
        <w:tc>
          <w:tcPr>
            <w:tcW w:w="1432" w:type="pct"/>
          </w:tcPr>
          <w:p w14:paraId="182407B6" w14:textId="12CA1FF0" w:rsidR="00071AFF" w:rsidRPr="009C09B2" w:rsidRDefault="00071AFF" w:rsidP="0020656F">
            <w:pPr>
              <w:rPr>
                <w:ins w:id="6712" w:author="sangdd" w:date="2018-09-03T21:56:00Z"/>
              </w:rPr>
            </w:pPr>
            <w:ins w:id="6713" w:author="sangdd" w:date="2018-09-03T21:56:00Z">
              <w:r w:rsidRPr="00071AFF">
                <w:t>CONTENT</w:t>
              </w:r>
            </w:ins>
          </w:p>
        </w:tc>
        <w:tc>
          <w:tcPr>
            <w:tcW w:w="743" w:type="pct"/>
          </w:tcPr>
          <w:p w14:paraId="39488531" w14:textId="764C56BF" w:rsidR="00071AFF" w:rsidRPr="009C09B2" w:rsidRDefault="00071AFF" w:rsidP="0020656F">
            <w:pPr>
              <w:rPr>
                <w:ins w:id="6714" w:author="sangdd" w:date="2018-09-03T21:56:00Z"/>
              </w:rPr>
            </w:pPr>
            <w:ins w:id="6715" w:author="sangdd" w:date="2018-09-03T21:59:00Z">
              <w:r>
                <w:t>CLOB</w:t>
              </w:r>
            </w:ins>
          </w:p>
        </w:tc>
        <w:tc>
          <w:tcPr>
            <w:tcW w:w="396" w:type="pct"/>
          </w:tcPr>
          <w:p w14:paraId="2E2A8BDB" w14:textId="77777777" w:rsidR="00071AFF" w:rsidRPr="009C09B2" w:rsidRDefault="00071AFF" w:rsidP="0020656F">
            <w:pPr>
              <w:rPr>
                <w:ins w:id="6716" w:author="sangdd" w:date="2018-09-03T21:56:00Z"/>
              </w:rPr>
            </w:pPr>
          </w:p>
        </w:tc>
        <w:tc>
          <w:tcPr>
            <w:tcW w:w="379" w:type="pct"/>
          </w:tcPr>
          <w:p w14:paraId="31442F58" w14:textId="77777777" w:rsidR="00071AFF" w:rsidRPr="009C09B2" w:rsidRDefault="00071AFF" w:rsidP="0020656F">
            <w:pPr>
              <w:rPr>
                <w:ins w:id="6717" w:author="sangdd" w:date="2018-09-03T21:56:00Z"/>
              </w:rPr>
            </w:pPr>
          </w:p>
        </w:tc>
        <w:tc>
          <w:tcPr>
            <w:tcW w:w="497" w:type="pct"/>
          </w:tcPr>
          <w:p w14:paraId="1FD91431" w14:textId="77777777" w:rsidR="00071AFF" w:rsidRPr="009C09B2" w:rsidRDefault="00071AFF" w:rsidP="0020656F">
            <w:pPr>
              <w:rPr>
                <w:ins w:id="6718" w:author="sangdd" w:date="2018-09-03T21:56:00Z"/>
              </w:rPr>
            </w:pPr>
          </w:p>
        </w:tc>
        <w:tc>
          <w:tcPr>
            <w:tcW w:w="1553" w:type="pct"/>
          </w:tcPr>
          <w:p w14:paraId="65E871BE" w14:textId="7FE5343D" w:rsidR="00071AFF" w:rsidRPr="009C09B2" w:rsidRDefault="009A30B3" w:rsidP="0020656F">
            <w:pPr>
              <w:rPr>
                <w:ins w:id="6719" w:author="sangdd" w:date="2018-09-03T21:56:00Z"/>
              </w:rPr>
            </w:pPr>
            <w:ins w:id="6720" w:author="sangdd" w:date="2018-09-03T22:00:00Z">
              <w:r>
                <w:t xml:space="preserve">Nội dung tin </w:t>
              </w:r>
            </w:ins>
          </w:p>
        </w:tc>
      </w:tr>
      <w:tr w:rsidR="00071AFF" w:rsidRPr="009C09B2" w14:paraId="6E4940C6" w14:textId="77777777" w:rsidTr="0020656F">
        <w:trPr>
          <w:ins w:id="6721" w:author="sangdd" w:date="2018-09-03T21:56:00Z"/>
        </w:trPr>
        <w:tc>
          <w:tcPr>
            <w:tcW w:w="1432" w:type="pct"/>
          </w:tcPr>
          <w:p w14:paraId="0F20F55F" w14:textId="6E8A1A19" w:rsidR="00071AFF" w:rsidRPr="009C09B2" w:rsidRDefault="00071AFF" w:rsidP="0020656F">
            <w:pPr>
              <w:rPr>
                <w:ins w:id="6722" w:author="sangdd" w:date="2018-09-03T21:56:00Z"/>
              </w:rPr>
            </w:pPr>
            <w:ins w:id="6723" w:author="sangdd" w:date="2018-09-03T21:56:00Z">
              <w:r w:rsidRPr="00071AFF">
                <w:t>STATUS</w:t>
              </w:r>
            </w:ins>
          </w:p>
        </w:tc>
        <w:tc>
          <w:tcPr>
            <w:tcW w:w="743" w:type="pct"/>
          </w:tcPr>
          <w:p w14:paraId="7E71FA5A" w14:textId="37C478B0" w:rsidR="00071AFF" w:rsidRPr="009C09B2" w:rsidRDefault="00071AFF" w:rsidP="0020656F">
            <w:pPr>
              <w:rPr>
                <w:ins w:id="6724" w:author="sangdd" w:date="2018-09-03T21:56:00Z"/>
              </w:rPr>
            </w:pPr>
            <w:ins w:id="6725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759E3B6A" w14:textId="4E2FD439" w:rsidR="00071AFF" w:rsidRPr="009C09B2" w:rsidRDefault="00071AFF" w:rsidP="0020656F">
            <w:pPr>
              <w:rPr>
                <w:ins w:id="6726" w:author="sangdd" w:date="2018-09-03T21:56:00Z"/>
              </w:rPr>
            </w:pPr>
            <w:ins w:id="6727" w:author="sangdd" w:date="2018-09-03T21:59:00Z">
              <w:r>
                <w:t>2</w:t>
              </w:r>
            </w:ins>
          </w:p>
        </w:tc>
        <w:tc>
          <w:tcPr>
            <w:tcW w:w="379" w:type="pct"/>
          </w:tcPr>
          <w:p w14:paraId="525A40ED" w14:textId="77777777" w:rsidR="00071AFF" w:rsidRPr="009C09B2" w:rsidRDefault="00071AFF" w:rsidP="0020656F">
            <w:pPr>
              <w:rPr>
                <w:ins w:id="6728" w:author="sangdd" w:date="2018-09-03T21:56:00Z"/>
              </w:rPr>
            </w:pPr>
          </w:p>
        </w:tc>
        <w:tc>
          <w:tcPr>
            <w:tcW w:w="497" w:type="pct"/>
          </w:tcPr>
          <w:p w14:paraId="6B79A1D5" w14:textId="77777777" w:rsidR="00071AFF" w:rsidRPr="009C09B2" w:rsidRDefault="00071AFF" w:rsidP="0020656F">
            <w:pPr>
              <w:rPr>
                <w:ins w:id="6729" w:author="sangdd" w:date="2018-09-03T21:56:00Z"/>
              </w:rPr>
            </w:pPr>
          </w:p>
        </w:tc>
        <w:tc>
          <w:tcPr>
            <w:tcW w:w="1553" w:type="pct"/>
          </w:tcPr>
          <w:p w14:paraId="3111FCC1" w14:textId="77777777" w:rsidR="00071AFF" w:rsidRDefault="009A30B3" w:rsidP="0020656F">
            <w:pPr>
              <w:rPr>
                <w:ins w:id="6730" w:author="sangdd" w:date="2018-09-03T22:00:00Z"/>
              </w:rPr>
            </w:pPr>
            <w:ins w:id="6731" w:author="sangdd" w:date="2018-09-03T22:00:00Z">
              <w:r>
                <w:t>Trạng thái</w:t>
              </w:r>
            </w:ins>
          </w:p>
          <w:p w14:paraId="29F42951" w14:textId="77777777" w:rsidR="009A30B3" w:rsidRDefault="009A30B3" w:rsidP="0020656F">
            <w:pPr>
              <w:rPr>
                <w:ins w:id="6732" w:author="sangdd" w:date="2018-09-03T22:00:00Z"/>
              </w:rPr>
            </w:pPr>
            <w:ins w:id="6733" w:author="sangdd" w:date="2018-09-03T22:00:00Z">
              <w:r w:rsidRPr="009A30B3">
                <w:t>TRANG THAI TIN,</w:t>
              </w:r>
            </w:ins>
          </w:p>
          <w:p w14:paraId="34B5F2E7" w14:textId="77777777" w:rsidR="009A30B3" w:rsidRDefault="009A30B3" w:rsidP="0020656F">
            <w:pPr>
              <w:rPr>
                <w:ins w:id="6734" w:author="sangdd" w:date="2018-09-03T22:00:00Z"/>
              </w:rPr>
            </w:pPr>
            <w:proofErr w:type="gramStart"/>
            <w:ins w:id="6735" w:author="sangdd" w:date="2018-09-03T22:00:00Z">
              <w:r w:rsidRPr="009A30B3">
                <w:lastRenderedPageBreak/>
                <w:t>1:TIN</w:t>
              </w:r>
              <w:proofErr w:type="gramEnd"/>
              <w:r w:rsidRPr="009A30B3">
                <w:t xml:space="preserve"> MOI,</w:t>
              </w:r>
            </w:ins>
          </w:p>
          <w:p w14:paraId="589CE5CC" w14:textId="77777777" w:rsidR="009A30B3" w:rsidRDefault="009A30B3" w:rsidP="0020656F">
            <w:pPr>
              <w:rPr>
                <w:ins w:id="6736" w:author="sangdd" w:date="2018-09-03T22:00:00Z"/>
              </w:rPr>
            </w:pPr>
            <w:ins w:id="6737" w:author="sangdd" w:date="2018-09-03T22:00:00Z">
              <w:r w:rsidRPr="009A30B3">
                <w:t xml:space="preserve">2: BAI LUU TAM, </w:t>
              </w:r>
            </w:ins>
          </w:p>
          <w:p w14:paraId="3072AA18" w14:textId="77777777" w:rsidR="009A30B3" w:rsidRDefault="009A30B3" w:rsidP="0020656F">
            <w:pPr>
              <w:rPr>
                <w:ins w:id="6738" w:author="sangdd" w:date="2018-09-03T22:00:00Z"/>
              </w:rPr>
            </w:pPr>
            <w:ins w:id="6739" w:author="sangdd" w:date="2018-09-03T22:00:00Z">
              <w:r w:rsidRPr="009A30B3">
                <w:t xml:space="preserve">3: BAI DA GUI, </w:t>
              </w:r>
            </w:ins>
          </w:p>
          <w:p w14:paraId="0D68CC7E" w14:textId="77777777" w:rsidR="009A30B3" w:rsidRDefault="009A30B3" w:rsidP="0020656F">
            <w:pPr>
              <w:rPr>
                <w:ins w:id="6740" w:author="sangdd" w:date="2018-09-03T22:00:00Z"/>
              </w:rPr>
            </w:pPr>
            <w:proofErr w:type="gramStart"/>
            <w:ins w:id="6741" w:author="sangdd" w:date="2018-09-03T22:00:00Z">
              <w:r w:rsidRPr="009A30B3">
                <w:t>4:BAI</w:t>
              </w:r>
              <w:proofErr w:type="gramEnd"/>
              <w:r w:rsidRPr="009A30B3">
                <w:t xml:space="preserve"> CHO XU LY,</w:t>
              </w:r>
            </w:ins>
          </w:p>
          <w:p w14:paraId="6716056F" w14:textId="77777777" w:rsidR="009A30B3" w:rsidRDefault="009A30B3" w:rsidP="0020656F">
            <w:pPr>
              <w:rPr>
                <w:ins w:id="6742" w:author="sangdd" w:date="2018-09-03T22:00:00Z"/>
              </w:rPr>
            </w:pPr>
            <w:proofErr w:type="gramStart"/>
            <w:ins w:id="6743" w:author="sangdd" w:date="2018-09-03T22:00:00Z">
              <w:r w:rsidRPr="009A30B3">
                <w:t>5:BAI</w:t>
              </w:r>
              <w:proofErr w:type="gramEnd"/>
              <w:r w:rsidRPr="009A30B3">
                <w:t xml:space="preserve"> BI TRA LAI, </w:t>
              </w:r>
            </w:ins>
          </w:p>
          <w:p w14:paraId="213F261C" w14:textId="77777777" w:rsidR="009A30B3" w:rsidRDefault="009A30B3" w:rsidP="0020656F">
            <w:pPr>
              <w:rPr>
                <w:ins w:id="6744" w:author="sangdd" w:date="2018-09-03T22:00:00Z"/>
              </w:rPr>
            </w:pPr>
            <w:proofErr w:type="gramStart"/>
            <w:ins w:id="6745" w:author="sangdd" w:date="2018-09-03T22:00:00Z">
              <w:r w:rsidRPr="009A30B3">
                <w:t>6:BAI</w:t>
              </w:r>
              <w:proofErr w:type="gramEnd"/>
              <w:r w:rsidRPr="009A30B3">
                <w:t xml:space="preserve"> DA GO,</w:t>
              </w:r>
            </w:ins>
          </w:p>
          <w:p w14:paraId="34424B23" w14:textId="193855C5" w:rsidR="009A30B3" w:rsidRPr="009C09B2" w:rsidRDefault="009A30B3" w:rsidP="0020656F">
            <w:pPr>
              <w:rPr>
                <w:ins w:id="6746" w:author="sangdd" w:date="2018-09-03T21:56:00Z"/>
              </w:rPr>
            </w:pPr>
            <w:ins w:id="6747" w:author="sangdd" w:date="2018-09-03T22:00:00Z">
              <w:r w:rsidRPr="009A30B3">
                <w:t>7: BAI DA XUAT BAN</w:t>
              </w:r>
            </w:ins>
          </w:p>
        </w:tc>
      </w:tr>
      <w:tr w:rsidR="00071AFF" w:rsidRPr="009C09B2" w14:paraId="4E7F51D4" w14:textId="77777777" w:rsidTr="0020656F">
        <w:trPr>
          <w:ins w:id="6748" w:author="sangdd" w:date="2018-09-03T21:56:00Z"/>
        </w:trPr>
        <w:tc>
          <w:tcPr>
            <w:tcW w:w="1432" w:type="pct"/>
          </w:tcPr>
          <w:p w14:paraId="524C8B9D" w14:textId="6C64E743" w:rsidR="00071AFF" w:rsidRPr="009C09B2" w:rsidRDefault="00071AFF" w:rsidP="0020656F">
            <w:pPr>
              <w:rPr>
                <w:ins w:id="6749" w:author="sangdd" w:date="2018-09-03T21:56:00Z"/>
              </w:rPr>
            </w:pPr>
            <w:ins w:id="6750" w:author="sangdd" w:date="2018-09-03T21:56:00Z">
              <w:r w:rsidRPr="00071AFF">
                <w:lastRenderedPageBreak/>
                <w:t>CATEGORIES_ID</w:t>
              </w:r>
            </w:ins>
          </w:p>
        </w:tc>
        <w:tc>
          <w:tcPr>
            <w:tcW w:w="743" w:type="pct"/>
          </w:tcPr>
          <w:p w14:paraId="5D94D84E" w14:textId="3D0606E9" w:rsidR="00071AFF" w:rsidRPr="009C09B2" w:rsidRDefault="00071AFF" w:rsidP="0020656F">
            <w:pPr>
              <w:rPr>
                <w:ins w:id="6751" w:author="sangdd" w:date="2018-09-03T21:56:00Z"/>
              </w:rPr>
            </w:pPr>
            <w:ins w:id="675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23B131C" w14:textId="3D9C7D38" w:rsidR="00071AFF" w:rsidRPr="009C09B2" w:rsidRDefault="00A3617D" w:rsidP="0020656F">
            <w:pPr>
              <w:rPr>
                <w:ins w:id="6753" w:author="sangdd" w:date="2018-09-03T21:56:00Z"/>
              </w:rPr>
            </w:pPr>
            <w:ins w:id="6754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1F58ECCB" w14:textId="77777777" w:rsidR="00071AFF" w:rsidRPr="009C09B2" w:rsidRDefault="00071AFF" w:rsidP="0020656F">
            <w:pPr>
              <w:rPr>
                <w:ins w:id="6755" w:author="sangdd" w:date="2018-09-03T21:56:00Z"/>
              </w:rPr>
            </w:pPr>
          </w:p>
        </w:tc>
        <w:tc>
          <w:tcPr>
            <w:tcW w:w="497" w:type="pct"/>
          </w:tcPr>
          <w:p w14:paraId="3180F67F" w14:textId="77777777" w:rsidR="00071AFF" w:rsidRPr="009C09B2" w:rsidRDefault="00071AFF" w:rsidP="0020656F">
            <w:pPr>
              <w:rPr>
                <w:ins w:id="6756" w:author="sangdd" w:date="2018-09-03T21:56:00Z"/>
              </w:rPr>
            </w:pPr>
          </w:p>
        </w:tc>
        <w:tc>
          <w:tcPr>
            <w:tcW w:w="1553" w:type="pct"/>
          </w:tcPr>
          <w:p w14:paraId="3B7D3C4E" w14:textId="499E1270" w:rsidR="00071AFF" w:rsidRPr="009C09B2" w:rsidRDefault="00A3617D" w:rsidP="0020656F">
            <w:pPr>
              <w:rPr>
                <w:ins w:id="6757" w:author="sangdd" w:date="2018-09-03T21:56:00Z"/>
              </w:rPr>
            </w:pPr>
            <w:ins w:id="6758" w:author="sangdd" w:date="2018-09-03T22:01:00Z">
              <w:r>
                <w:t>Danh mục tin, định nghĩa allcode</w:t>
              </w:r>
            </w:ins>
          </w:p>
        </w:tc>
      </w:tr>
      <w:tr w:rsidR="00071AFF" w:rsidRPr="009C09B2" w14:paraId="2C5DA1AF" w14:textId="77777777" w:rsidTr="0020656F">
        <w:trPr>
          <w:ins w:id="6759" w:author="sangdd" w:date="2018-09-03T21:56:00Z"/>
        </w:trPr>
        <w:tc>
          <w:tcPr>
            <w:tcW w:w="1432" w:type="pct"/>
          </w:tcPr>
          <w:p w14:paraId="0D70ED6E" w14:textId="77F608FD" w:rsidR="00071AFF" w:rsidRPr="00071AFF" w:rsidRDefault="00071AFF" w:rsidP="0020656F">
            <w:pPr>
              <w:rPr>
                <w:ins w:id="6760" w:author="sangdd" w:date="2018-09-03T21:56:00Z"/>
              </w:rPr>
            </w:pPr>
            <w:ins w:id="6761" w:author="sangdd" w:date="2018-09-03T21:56:00Z">
              <w:r w:rsidRPr="00071AFF">
                <w:t>ARTICLES_TYPE</w:t>
              </w:r>
            </w:ins>
          </w:p>
        </w:tc>
        <w:tc>
          <w:tcPr>
            <w:tcW w:w="743" w:type="pct"/>
          </w:tcPr>
          <w:p w14:paraId="405143A4" w14:textId="6D46EA9C" w:rsidR="00071AFF" w:rsidRPr="009C09B2" w:rsidRDefault="00071AFF" w:rsidP="0020656F">
            <w:pPr>
              <w:rPr>
                <w:ins w:id="6762" w:author="sangdd" w:date="2018-09-03T21:56:00Z"/>
              </w:rPr>
            </w:pPr>
            <w:ins w:id="6763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89CCAA4" w14:textId="1D1B5BBE" w:rsidR="00071AFF" w:rsidRPr="009C09B2" w:rsidRDefault="00A3617D" w:rsidP="0020656F">
            <w:pPr>
              <w:rPr>
                <w:ins w:id="6764" w:author="sangdd" w:date="2018-09-03T21:56:00Z"/>
              </w:rPr>
            </w:pPr>
            <w:ins w:id="6765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0216A3D0" w14:textId="77777777" w:rsidR="00071AFF" w:rsidRPr="009C09B2" w:rsidRDefault="00071AFF" w:rsidP="0020656F">
            <w:pPr>
              <w:rPr>
                <w:ins w:id="6766" w:author="sangdd" w:date="2018-09-03T21:56:00Z"/>
              </w:rPr>
            </w:pPr>
          </w:p>
        </w:tc>
        <w:tc>
          <w:tcPr>
            <w:tcW w:w="497" w:type="pct"/>
          </w:tcPr>
          <w:p w14:paraId="399718D0" w14:textId="77777777" w:rsidR="00071AFF" w:rsidRPr="009C09B2" w:rsidRDefault="00071AFF" w:rsidP="0020656F">
            <w:pPr>
              <w:rPr>
                <w:ins w:id="6767" w:author="sangdd" w:date="2018-09-03T21:56:00Z"/>
              </w:rPr>
            </w:pPr>
          </w:p>
        </w:tc>
        <w:tc>
          <w:tcPr>
            <w:tcW w:w="1553" w:type="pct"/>
          </w:tcPr>
          <w:p w14:paraId="749FAA85" w14:textId="10A6FE9D" w:rsidR="00071AFF" w:rsidRPr="009C09B2" w:rsidRDefault="00A3617D" w:rsidP="0020656F">
            <w:pPr>
              <w:rPr>
                <w:ins w:id="6768" w:author="sangdd" w:date="2018-09-03T21:56:00Z"/>
              </w:rPr>
            </w:pPr>
            <w:ins w:id="6769" w:author="sangdd" w:date="2018-09-03T22:01:00Z">
              <w:r>
                <w:t>Loại tin, default 1 loại sau này nếu có phát sinh thì sẽ thêm, vì mỗi mẫu tin có các trường dữ liệu đặc thù riêng</w:t>
              </w:r>
            </w:ins>
          </w:p>
        </w:tc>
      </w:tr>
      <w:tr w:rsidR="00071AFF" w:rsidRPr="009C09B2" w14:paraId="582F456F" w14:textId="77777777" w:rsidTr="0020656F">
        <w:trPr>
          <w:ins w:id="6770" w:author="sangdd" w:date="2018-09-03T21:56:00Z"/>
        </w:trPr>
        <w:tc>
          <w:tcPr>
            <w:tcW w:w="1432" w:type="pct"/>
          </w:tcPr>
          <w:p w14:paraId="0D190B24" w14:textId="7201CDBE" w:rsidR="00071AFF" w:rsidRPr="00071AFF" w:rsidRDefault="00071AFF" w:rsidP="0020656F">
            <w:pPr>
              <w:rPr>
                <w:ins w:id="6771" w:author="sangdd" w:date="2018-09-03T21:56:00Z"/>
              </w:rPr>
            </w:pPr>
            <w:ins w:id="6772" w:author="sangdd" w:date="2018-09-03T21:56:00Z">
              <w:r w:rsidRPr="00071AFF">
                <w:t>HOTTYPE</w:t>
              </w:r>
            </w:ins>
          </w:p>
        </w:tc>
        <w:tc>
          <w:tcPr>
            <w:tcW w:w="743" w:type="pct"/>
          </w:tcPr>
          <w:p w14:paraId="14CD1FA6" w14:textId="7261FD81" w:rsidR="00071AFF" w:rsidRPr="009C09B2" w:rsidRDefault="00071AFF" w:rsidP="0020656F">
            <w:pPr>
              <w:rPr>
                <w:ins w:id="6773" w:author="sangdd" w:date="2018-09-03T21:56:00Z"/>
              </w:rPr>
            </w:pPr>
            <w:ins w:id="6774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1C43E64B" w14:textId="7A7F8254" w:rsidR="00071AFF" w:rsidRPr="009C09B2" w:rsidRDefault="00071AFF" w:rsidP="0020656F">
            <w:pPr>
              <w:rPr>
                <w:ins w:id="6775" w:author="sangdd" w:date="2018-09-03T21:56:00Z"/>
              </w:rPr>
            </w:pPr>
            <w:ins w:id="6776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73E68D8E" w14:textId="77777777" w:rsidR="00071AFF" w:rsidRPr="009C09B2" w:rsidRDefault="00071AFF" w:rsidP="0020656F">
            <w:pPr>
              <w:rPr>
                <w:ins w:id="6777" w:author="sangdd" w:date="2018-09-03T21:56:00Z"/>
              </w:rPr>
            </w:pPr>
          </w:p>
        </w:tc>
        <w:tc>
          <w:tcPr>
            <w:tcW w:w="497" w:type="pct"/>
          </w:tcPr>
          <w:p w14:paraId="6ED17745" w14:textId="77777777" w:rsidR="00071AFF" w:rsidRPr="009C09B2" w:rsidRDefault="00071AFF" w:rsidP="0020656F">
            <w:pPr>
              <w:rPr>
                <w:ins w:id="6778" w:author="sangdd" w:date="2018-09-03T21:56:00Z"/>
              </w:rPr>
            </w:pPr>
          </w:p>
        </w:tc>
        <w:tc>
          <w:tcPr>
            <w:tcW w:w="1553" w:type="pct"/>
          </w:tcPr>
          <w:p w14:paraId="74D9877A" w14:textId="39271D40" w:rsidR="00071AFF" w:rsidRPr="009C09B2" w:rsidRDefault="00692AD4">
            <w:pPr>
              <w:rPr>
                <w:ins w:id="6779" w:author="sangdd" w:date="2018-09-03T21:56:00Z"/>
              </w:rPr>
            </w:pPr>
            <w:ins w:id="6780" w:author="sangdd" w:date="2018-09-03T22:01:00Z">
              <w:r>
                <w:t xml:space="preserve">0: </w:t>
              </w:r>
            </w:ins>
            <w:ins w:id="6781" w:author="sangdd" w:date="2018-09-03T22:02:00Z">
              <w:r>
                <w:t>B</w:t>
              </w:r>
            </w:ins>
            <w:ins w:id="6782" w:author="sangdd" w:date="2018-09-03T22:01:00Z">
              <w:r>
                <w:t xml:space="preserve">ình thương, </w:t>
              </w:r>
              <w:proofErr w:type="gramStart"/>
              <w:r>
                <w:t>1:Tin</w:t>
              </w:r>
              <w:proofErr w:type="gramEnd"/>
              <w:r>
                <w:t xml:space="preserve"> nổi bật</w:t>
              </w:r>
            </w:ins>
          </w:p>
        </w:tc>
      </w:tr>
      <w:tr w:rsidR="00071AFF" w:rsidRPr="009C09B2" w14:paraId="5E6CF6F8" w14:textId="77777777" w:rsidTr="0020656F">
        <w:trPr>
          <w:ins w:id="6783" w:author="sangdd" w:date="2018-09-03T21:56:00Z"/>
        </w:trPr>
        <w:tc>
          <w:tcPr>
            <w:tcW w:w="1432" w:type="pct"/>
          </w:tcPr>
          <w:p w14:paraId="4182B387" w14:textId="25002B39" w:rsidR="00071AFF" w:rsidRPr="00071AFF" w:rsidRDefault="00071AFF" w:rsidP="0020656F">
            <w:pPr>
              <w:rPr>
                <w:ins w:id="6784" w:author="sangdd" w:date="2018-09-03T21:56:00Z"/>
              </w:rPr>
            </w:pPr>
            <w:ins w:id="6785" w:author="sangdd" w:date="2018-09-03T21:56:00Z">
              <w:r w:rsidRPr="00071AFF">
                <w:t>CREATEDBY</w:t>
              </w:r>
            </w:ins>
          </w:p>
        </w:tc>
        <w:tc>
          <w:tcPr>
            <w:tcW w:w="743" w:type="pct"/>
          </w:tcPr>
          <w:p w14:paraId="4E2E2A91" w14:textId="4F7872E8" w:rsidR="00071AFF" w:rsidRPr="009C09B2" w:rsidRDefault="00071AFF" w:rsidP="0020656F">
            <w:pPr>
              <w:rPr>
                <w:ins w:id="6786" w:author="sangdd" w:date="2018-09-03T21:56:00Z"/>
              </w:rPr>
            </w:pPr>
            <w:ins w:id="6787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5C23E56D" w14:textId="77777777" w:rsidR="00071AFF" w:rsidRPr="009C09B2" w:rsidRDefault="00071AFF" w:rsidP="0020656F">
            <w:pPr>
              <w:rPr>
                <w:ins w:id="6788" w:author="sangdd" w:date="2018-09-03T21:56:00Z"/>
              </w:rPr>
            </w:pPr>
          </w:p>
        </w:tc>
        <w:tc>
          <w:tcPr>
            <w:tcW w:w="379" w:type="pct"/>
          </w:tcPr>
          <w:p w14:paraId="68255DE3" w14:textId="77777777" w:rsidR="00071AFF" w:rsidRPr="009C09B2" w:rsidRDefault="00071AFF" w:rsidP="0020656F">
            <w:pPr>
              <w:rPr>
                <w:ins w:id="6789" w:author="sangdd" w:date="2018-09-03T21:56:00Z"/>
              </w:rPr>
            </w:pPr>
          </w:p>
        </w:tc>
        <w:tc>
          <w:tcPr>
            <w:tcW w:w="497" w:type="pct"/>
          </w:tcPr>
          <w:p w14:paraId="7C8FBEC1" w14:textId="77777777" w:rsidR="00071AFF" w:rsidRPr="009C09B2" w:rsidRDefault="00071AFF" w:rsidP="0020656F">
            <w:pPr>
              <w:rPr>
                <w:ins w:id="6790" w:author="sangdd" w:date="2018-09-03T21:56:00Z"/>
              </w:rPr>
            </w:pPr>
          </w:p>
        </w:tc>
        <w:tc>
          <w:tcPr>
            <w:tcW w:w="1553" w:type="pct"/>
          </w:tcPr>
          <w:p w14:paraId="3195E488" w14:textId="06BC3AB4" w:rsidR="00071AFF" w:rsidRPr="009C09B2" w:rsidRDefault="00A20E14" w:rsidP="0020656F">
            <w:pPr>
              <w:rPr>
                <w:ins w:id="6791" w:author="sangdd" w:date="2018-09-03T21:56:00Z"/>
              </w:rPr>
            </w:pPr>
            <w:ins w:id="6792" w:author="sangdd" w:date="2018-09-03T22:02:00Z">
              <w:r>
                <w:t>Người tạo</w:t>
              </w:r>
            </w:ins>
          </w:p>
        </w:tc>
      </w:tr>
      <w:tr w:rsidR="00071AFF" w:rsidRPr="009C09B2" w14:paraId="14A8333B" w14:textId="77777777" w:rsidTr="0020656F">
        <w:trPr>
          <w:ins w:id="6793" w:author="sangdd" w:date="2018-09-03T21:56:00Z"/>
        </w:trPr>
        <w:tc>
          <w:tcPr>
            <w:tcW w:w="1432" w:type="pct"/>
          </w:tcPr>
          <w:p w14:paraId="2CE5851C" w14:textId="3C4E69C4" w:rsidR="00071AFF" w:rsidRPr="00071AFF" w:rsidRDefault="00071AFF" w:rsidP="0020656F">
            <w:pPr>
              <w:rPr>
                <w:ins w:id="6794" w:author="sangdd" w:date="2018-09-03T21:56:00Z"/>
              </w:rPr>
            </w:pPr>
            <w:ins w:id="6795" w:author="sangdd" w:date="2018-09-03T21:56:00Z">
              <w:r w:rsidRPr="00071AFF">
                <w:t>CREATEDDATE</w:t>
              </w:r>
            </w:ins>
          </w:p>
        </w:tc>
        <w:tc>
          <w:tcPr>
            <w:tcW w:w="743" w:type="pct"/>
          </w:tcPr>
          <w:p w14:paraId="7C305FDB" w14:textId="79879173" w:rsidR="00071AFF" w:rsidRPr="009C09B2" w:rsidRDefault="00071AFF" w:rsidP="0020656F">
            <w:pPr>
              <w:rPr>
                <w:ins w:id="6796" w:author="sangdd" w:date="2018-09-03T21:56:00Z"/>
              </w:rPr>
            </w:pPr>
            <w:ins w:id="6797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66DA48D8" w14:textId="77777777" w:rsidR="00071AFF" w:rsidRPr="009C09B2" w:rsidRDefault="00071AFF" w:rsidP="0020656F">
            <w:pPr>
              <w:rPr>
                <w:ins w:id="6798" w:author="sangdd" w:date="2018-09-03T21:56:00Z"/>
              </w:rPr>
            </w:pPr>
          </w:p>
        </w:tc>
        <w:tc>
          <w:tcPr>
            <w:tcW w:w="379" w:type="pct"/>
          </w:tcPr>
          <w:p w14:paraId="5F298313" w14:textId="77777777" w:rsidR="00071AFF" w:rsidRPr="009C09B2" w:rsidRDefault="00071AFF" w:rsidP="0020656F">
            <w:pPr>
              <w:rPr>
                <w:ins w:id="6799" w:author="sangdd" w:date="2018-09-03T21:56:00Z"/>
              </w:rPr>
            </w:pPr>
          </w:p>
        </w:tc>
        <w:tc>
          <w:tcPr>
            <w:tcW w:w="497" w:type="pct"/>
          </w:tcPr>
          <w:p w14:paraId="56964C5D" w14:textId="77777777" w:rsidR="00071AFF" w:rsidRPr="009C09B2" w:rsidRDefault="00071AFF" w:rsidP="0020656F">
            <w:pPr>
              <w:rPr>
                <w:ins w:id="6800" w:author="sangdd" w:date="2018-09-03T21:56:00Z"/>
              </w:rPr>
            </w:pPr>
          </w:p>
        </w:tc>
        <w:tc>
          <w:tcPr>
            <w:tcW w:w="1553" w:type="pct"/>
          </w:tcPr>
          <w:p w14:paraId="5EFC6B2B" w14:textId="77777777" w:rsidR="00071AFF" w:rsidRPr="009C09B2" w:rsidRDefault="00071AFF" w:rsidP="0020656F">
            <w:pPr>
              <w:rPr>
                <w:ins w:id="6801" w:author="sangdd" w:date="2018-09-03T21:56:00Z"/>
              </w:rPr>
            </w:pPr>
          </w:p>
        </w:tc>
      </w:tr>
      <w:tr w:rsidR="00071AFF" w:rsidRPr="009C09B2" w14:paraId="1BD09DAD" w14:textId="77777777" w:rsidTr="0020656F">
        <w:trPr>
          <w:ins w:id="6802" w:author="sangdd" w:date="2018-09-03T21:56:00Z"/>
        </w:trPr>
        <w:tc>
          <w:tcPr>
            <w:tcW w:w="1432" w:type="pct"/>
          </w:tcPr>
          <w:p w14:paraId="71261DDE" w14:textId="3A13BC3E" w:rsidR="00071AFF" w:rsidRPr="00071AFF" w:rsidRDefault="00071AFF" w:rsidP="0020656F">
            <w:pPr>
              <w:rPr>
                <w:ins w:id="6803" w:author="sangdd" w:date="2018-09-03T21:56:00Z"/>
              </w:rPr>
            </w:pPr>
            <w:ins w:id="6804" w:author="sangdd" w:date="2018-09-03T21:57:00Z">
              <w:r w:rsidRPr="00071AFF">
                <w:t>MODIFIEDBY</w:t>
              </w:r>
            </w:ins>
          </w:p>
        </w:tc>
        <w:tc>
          <w:tcPr>
            <w:tcW w:w="743" w:type="pct"/>
          </w:tcPr>
          <w:p w14:paraId="5E54AEFB" w14:textId="1EC2A608" w:rsidR="00071AFF" w:rsidRPr="009C09B2" w:rsidRDefault="00071AFF" w:rsidP="0020656F">
            <w:pPr>
              <w:rPr>
                <w:ins w:id="6805" w:author="sangdd" w:date="2018-09-03T21:56:00Z"/>
              </w:rPr>
            </w:pPr>
            <w:ins w:id="6806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1C9AB39" w14:textId="77777777" w:rsidR="00071AFF" w:rsidRPr="009C09B2" w:rsidRDefault="00071AFF" w:rsidP="0020656F">
            <w:pPr>
              <w:rPr>
                <w:ins w:id="6807" w:author="sangdd" w:date="2018-09-03T21:56:00Z"/>
              </w:rPr>
            </w:pPr>
          </w:p>
        </w:tc>
        <w:tc>
          <w:tcPr>
            <w:tcW w:w="379" w:type="pct"/>
          </w:tcPr>
          <w:p w14:paraId="60BA93F4" w14:textId="77777777" w:rsidR="00071AFF" w:rsidRPr="009C09B2" w:rsidRDefault="00071AFF" w:rsidP="0020656F">
            <w:pPr>
              <w:rPr>
                <w:ins w:id="6808" w:author="sangdd" w:date="2018-09-03T21:56:00Z"/>
              </w:rPr>
            </w:pPr>
          </w:p>
        </w:tc>
        <w:tc>
          <w:tcPr>
            <w:tcW w:w="497" w:type="pct"/>
          </w:tcPr>
          <w:p w14:paraId="70CAE75B" w14:textId="77777777" w:rsidR="00071AFF" w:rsidRPr="009C09B2" w:rsidRDefault="00071AFF" w:rsidP="0020656F">
            <w:pPr>
              <w:rPr>
                <w:ins w:id="6809" w:author="sangdd" w:date="2018-09-03T21:56:00Z"/>
              </w:rPr>
            </w:pPr>
          </w:p>
        </w:tc>
        <w:tc>
          <w:tcPr>
            <w:tcW w:w="1553" w:type="pct"/>
          </w:tcPr>
          <w:p w14:paraId="331A8798" w14:textId="0ED80099" w:rsidR="00071AFF" w:rsidRPr="009C09B2" w:rsidRDefault="00A20E14" w:rsidP="0020656F">
            <w:pPr>
              <w:rPr>
                <w:ins w:id="6810" w:author="sangdd" w:date="2018-09-03T21:56:00Z"/>
              </w:rPr>
            </w:pPr>
            <w:ins w:id="6811" w:author="sangdd" w:date="2018-09-03T22:03:00Z">
              <w:r>
                <w:t>Người sửa</w:t>
              </w:r>
            </w:ins>
          </w:p>
        </w:tc>
      </w:tr>
      <w:tr w:rsidR="00071AFF" w:rsidRPr="009C09B2" w14:paraId="195DE61F" w14:textId="77777777" w:rsidTr="00071AFF">
        <w:tblPrEx>
          <w:tblW w:w="5000" w:type="pct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ook w:val="01E0" w:firstRow="1" w:lastRow="1" w:firstColumn="1" w:lastColumn="1" w:noHBand="0" w:noVBand="0"/>
          <w:tblPrExChange w:id="6812" w:author="sangdd" w:date="2018-09-03T21:57:00Z">
            <w:tblPrEx>
              <w:tblW w:w="5000" w:type="pct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79"/>
          <w:ins w:id="6813" w:author="sangdd" w:date="2018-09-03T21:56:00Z"/>
        </w:trPr>
        <w:tc>
          <w:tcPr>
            <w:tcW w:w="1432" w:type="pct"/>
            <w:tcPrChange w:id="6814" w:author="sangdd" w:date="2018-09-03T21:57:00Z">
              <w:tcPr>
                <w:tcW w:w="1432" w:type="pct"/>
              </w:tcPr>
            </w:tcPrChange>
          </w:tcPr>
          <w:p w14:paraId="591071EE" w14:textId="09B156DD" w:rsidR="00071AFF" w:rsidRDefault="00071AFF" w:rsidP="0020656F">
            <w:pPr>
              <w:rPr>
                <w:ins w:id="6815" w:author="sangdd" w:date="2018-09-03T21:56:00Z"/>
              </w:rPr>
            </w:pPr>
            <w:ins w:id="6816" w:author="sangdd" w:date="2018-09-03T21:57:00Z">
              <w:r w:rsidRPr="00071AFF">
                <w:t>MODIFIEDDATE</w:t>
              </w:r>
            </w:ins>
          </w:p>
          <w:p w14:paraId="362357AA" w14:textId="48ED778F" w:rsidR="00071AFF" w:rsidRPr="00071AFF" w:rsidRDefault="00071AFF" w:rsidP="0020656F">
            <w:pPr>
              <w:rPr>
                <w:ins w:id="6817" w:author="sangdd" w:date="2018-09-03T21:56:00Z"/>
              </w:rPr>
            </w:pPr>
          </w:p>
        </w:tc>
        <w:tc>
          <w:tcPr>
            <w:tcW w:w="743" w:type="pct"/>
            <w:tcPrChange w:id="6818" w:author="sangdd" w:date="2018-09-03T21:57:00Z">
              <w:tcPr>
                <w:tcW w:w="743" w:type="pct"/>
              </w:tcPr>
            </w:tcPrChange>
          </w:tcPr>
          <w:p w14:paraId="04E6EE3A" w14:textId="3A6F1F7B" w:rsidR="00071AFF" w:rsidRPr="009C09B2" w:rsidRDefault="00071AFF" w:rsidP="0020656F">
            <w:pPr>
              <w:rPr>
                <w:ins w:id="6819" w:author="sangdd" w:date="2018-09-03T21:56:00Z"/>
              </w:rPr>
            </w:pPr>
            <w:ins w:id="6820" w:author="sangdd" w:date="2018-09-03T21:59:00Z">
              <w:r>
                <w:t>DATE</w:t>
              </w:r>
            </w:ins>
          </w:p>
        </w:tc>
        <w:tc>
          <w:tcPr>
            <w:tcW w:w="396" w:type="pct"/>
            <w:tcPrChange w:id="6821" w:author="sangdd" w:date="2018-09-03T21:57:00Z">
              <w:tcPr>
                <w:tcW w:w="396" w:type="pct"/>
              </w:tcPr>
            </w:tcPrChange>
          </w:tcPr>
          <w:p w14:paraId="2A4DD5E7" w14:textId="77777777" w:rsidR="00071AFF" w:rsidRPr="009C09B2" w:rsidRDefault="00071AFF" w:rsidP="0020656F">
            <w:pPr>
              <w:rPr>
                <w:ins w:id="6822" w:author="sangdd" w:date="2018-09-03T21:56:00Z"/>
              </w:rPr>
            </w:pPr>
          </w:p>
        </w:tc>
        <w:tc>
          <w:tcPr>
            <w:tcW w:w="379" w:type="pct"/>
            <w:tcPrChange w:id="6823" w:author="sangdd" w:date="2018-09-03T21:57:00Z">
              <w:tcPr>
                <w:tcW w:w="379" w:type="pct"/>
              </w:tcPr>
            </w:tcPrChange>
          </w:tcPr>
          <w:p w14:paraId="0713C68E" w14:textId="77777777" w:rsidR="00071AFF" w:rsidRPr="009C09B2" w:rsidRDefault="00071AFF" w:rsidP="0020656F">
            <w:pPr>
              <w:rPr>
                <w:ins w:id="6824" w:author="sangdd" w:date="2018-09-03T21:56:00Z"/>
              </w:rPr>
            </w:pPr>
          </w:p>
        </w:tc>
        <w:tc>
          <w:tcPr>
            <w:tcW w:w="497" w:type="pct"/>
            <w:tcPrChange w:id="6825" w:author="sangdd" w:date="2018-09-03T21:57:00Z">
              <w:tcPr>
                <w:tcW w:w="497" w:type="pct"/>
              </w:tcPr>
            </w:tcPrChange>
          </w:tcPr>
          <w:p w14:paraId="1CB4DB94" w14:textId="77777777" w:rsidR="00071AFF" w:rsidRPr="009C09B2" w:rsidRDefault="00071AFF" w:rsidP="0020656F">
            <w:pPr>
              <w:rPr>
                <w:ins w:id="6826" w:author="sangdd" w:date="2018-09-03T21:56:00Z"/>
              </w:rPr>
            </w:pPr>
          </w:p>
        </w:tc>
        <w:tc>
          <w:tcPr>
            <w:tcW w:w="1553" w:type="pct"/>
            <w:tcPrChange w:id="6827" w:author="sangdd" w:date="2018-09-03T21:57:00Z">
              <w:tcPr>
                <w:tcW w:w="1553" w:type="pct"/>
              </w:tcPr>
            </w:tcPrChange>
          </w:tcPr>
          <w:p w14:paraId="615873C3" w14:textId="77777777" w:rsidR="00071AFF" w:rsidRPr="009C09B2" w:rsidRDefault="00071AFF" w:rsidP="0020656F">
            <w:pPr>
              <w:rPr>
                <w:ins w:id="6828" w:author="sangdd" w:date="2018-09-03T21:56:00Z"/>
              </w:rPr>
            </w:pPr>
          </w:p>
        </w:tc>
      </w:tr>
      <w:tr w:rsidR="00071AFF" w:rsidRPr="009C09B2" w14:paraId="7250BEA6" w14:textId="77777777" w:rsidTr="0020656F">
        <w:trPr>
          <w:ins w:id="6829" w:author="sangdd" w:date="2018-09-03T21:56:00Z"/>
        </w:trPr>
        <w:tc>
          <w:tcPr>
            <w:tcW w:w="1432" w:type="pct"/>
          </w:tcPr>
          <w:p w14:paraId="4F9F8E09" w14:textId="7D2F5E4E" w:rsidR="00071AFF" w:rsidRPr="00071AFF" w:rsidRDefault="00071AFF" w:rsidP="0020656F">
            <w:pPr>
              <w:rPr>
                <w:ins w:id="6830" w:author="sangdd" w:date="2018-09-03T21:56:00Z"/>
              </w:rPr>
            </w:pPr>
            <w:ins w:id="6831" w:author="sangdd" w:date="2018-09-03T21:57:00Z">
              <w:r w:rsidRPr="00071AFF">
                <w:t>PUBLICTIME</w:t>
              </w:r>
            </w:ins>
          </w:p>
        </w:tc>
        <w:tc>
          <w:tcPr>
            <w:tcW w:w="743" w:type="pct"/>
          </w:tcPr>
          <w:p w14:paraId="3718DB8B" w14:textId="3E1EB792" w:rsidR="00071AFF" w:rsidRPr="009C09B2" w:rsidRDefault="00071AFF" w:rsidP="0020656F">
            <w:pPr>
              <w:rPr>
                <w:ins w:id="6832" w:author="sangdd" w:date="2018-09-03T21:56:00Z"/>
              </w:rPr>
            </w:pPr>
            <w:ins w:id="6833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4FAB2907" w14:textId="77777777" w:rsidR="00071AFF" w:rsidRPr="009C09B2" w:rsidRDefault="00071AFF" w:rsidP="0020656F">
            <w:pPr>
              <w:rPr>
                <w:ins w:id="6834" w:author="sangdd" w:date="2018-09-03T21:56:00Z"/>
              </w:rPr>
            </w:pPr>
          </w:p>
        </w:tc>
        <w:tc>
          <w:tcPr>
            <w:tcW w:w="379" w:type="pct"/>
          </w:tcPr>
          <w:p w14:paraId="7451E0F5" w14:textId="77777777" w:rsidR="00071AFF" w:rsidRPr="009C09B2" w:rsidRDefault="00071AFF" w:rsidP="0020656F">
            <w:pPr>
              <w:rPr>
                <w:ins w:id="6835" w:author="sangdd" w:date="2018-09-03T21:56:00Z"/>
              </w:rPr>
            </w:pPr>
          </w:p>
        </w:tc>
        <w:tc>
          <w:tcPr>
            <w:tcW w:w="497" w:type="pct"/>
          </w:tcPr>
          <w:p w14:paraId="04301B08" w14:textId="77777777" w:rsidR="00071AFF" w:rsidRPr="009C09B2" w:rsidRDefault="00071AFF" w:rsidP="0020656F">
            <w:pPr>
              <w:rPr>
                <w:ins w:id="6836" w:author="sangdd" w:date="2018-09-03T21:56:00Z"/>
              </w:rPr>
            </w:pPr>
          </w:p>
        </w:tc>
        <w:tc>
          <w:tcPr>
            <w:tcW w:w="1553" w:type="pct"/>
          </w:tcPr>
          <w:p w14:paraId="4489B77B" w14:textId="77777777" w:rsidR="00071AFF" w:rsidRPr="009C09B2" w:rsidRDefault="00071AFF" w:rsidP="0020656F">
            <w:pPr>
              <w:rPr>
                <w:ins w:id="6837" w:author="sangdd" w:date="2018-09-03T21:56:00Z"/>
              </w:rPr>
            </w:pPr>
          </w:p>
        </w:tc>
      </w:tr>
      <w:tr w:rsidR="00071AFF" w:rsidRPr="009C09B2" w14:paraId="39DEAF14" w14:textId="77777777" w:rsidTr="0020656F">
        <w:trPr>
          <w:ins w:id="6838" w:author="sangdd" w:date="2018-09-03T21:57:00Z"/>
        </w:trPr>
        <w:tc>
          <w:tcPr>
            <w:tcW w:w="1432" w:type="pct"/>
          </w:tcPr>
          <w:p w14:paraId="0B1D4AF0" w14:textId="6FAEE99D" w:rsidR="00071AFF" w:rsidRPr="00071AFF" w:rsidRDefault="00071AFF" w:rsidP="0020656F">
            <w:pPr>
              <w:rPr>
                <w:ins w:id="6839" w:author="sangdd" w:date="2018-09-03T21:57:00Z"/>
              </w:rPr>
            </w:pPr>
            <w:ins w:id="6840" w:author="sangdd" w:date="2018-09-03T21:57:00Z">
              <w:r w:rsidRPr="00071AFF">
                <w:t>PUBLICBY</w:t>
              </w:r>
            </w:ins>
          </w:p>
        </w:tc>
        <w:tc>
          <w:tcPr>
            <w:tcW w:w="743" w:type="pct"/>
          </w:tcPr>
          <w:p w14:paraId="7DD08DB5" w14:textId="00BA652A" w:rsidR="00071AFF" w:rsidRPr="009C09B2" w:rsidRDefault="00071AFF" w:rsidP="0020656F">
            <w:pPr>
              <w:rPr>
                <w:ins w:id="6841" w:author="sangdd" w:date="2018-09-03T21:57:00Z"/>
              </w:rPr>
            </w:pPr>
            <w:ins w:id="684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44D9659E" w14:textId="77777777" w:rsidR="00071AFF" w:rsidRPr="009C09B2" w:rsidRDefault="00071AFF" w:rsidP="0020656F">
            <w:pPr>
              <w:rPr>
                <w:ins w:id="6843" w:author="sangdd" w:date="2018-09-03T21:57:00Z"/>
              </w:rPr>
            </w:pPr>
          </w:p>
        </w:tc>
        <w:tc>
          <w:tcPr>
            <w:tcW w:w="379" w:type="pct"/>
          </w:tcPr>
          <w:p w14:paraId="631C4AD1" w14:textId="77777777" w:rsidR="00071AFF" w:rsidRPr="009C09B2" w:rsidRDefault="00071AFF" w:rsidP="0020656F">
            <w:pPr>
              <w:rPr>
                <w:ins w:id="6844" w:author="sangdd" w:date="2018-09-03T21:57:00Z"/>
              </w:rPr>
            </w:pPr>
          </w:p>
        </w:tc>
        <w:tc>
          <w:tcPr>
            <w:tcW w:w="497" w:type="pct"/>
          </w:tcPr>
          <w:p w14:paraId="4F6F2DC2" w14:textId="77777777" w:rsidR="00071AFF" w:rsidRPr="009C09B2" w:rsidRDefault="00071AFF" w:rsidP="0020656F">
            <w:pPr>
              <w:rPr>
                <w:ins w:id="6845" w:author="sangdd" w:date="2018-09-03T21:57:00Z"/>
              </w:rPr>
            </w:pPr>
          </w:p>
        </w:tc>
        <w:tc>
          <w:tcPr>
            <w:tcW w:w="1553" w:type="pct"/>
          </w:tcPr>
          <w:p w14:paraId="773B52A6" w14:textId="1255AE0A" w:rsidR="00071AFF" w:rsidRPr="009C09B2" w:rsidRDefault="00A20E14" w:rsidP="0020656F">
            <w:pPr>
              <w:rPr>
                <w:ins w:id="6846" w:author="sangdd" w:date="2018-09-03T21:57:00Z"/>
              </w:rPr>
            </w:pPr>
            <w:ins w:id="6847" w:author="sangdd" w:date="2018-09-03T22:02:00Z">
              <w:r>
                <w:t>Người xuất bản</w:t>
              </w:r>
            </w:ins>
          </w:p>
        </w:tc>
      </w:tr>
      <w:tr w:rsidR="00071AFF" w:rsidRPr="009C09B2" w14:paraId="33A2C780" w14:textId="77777777" w:rsidTr="0020656F">
        <w:trPr>
          <w:ins w:id="6848" w:author="sangdd" w:date="2018-09-03T21:57:00Z"/>
        </w:trPr>
        <w:tc>
          <w:tcPr>
            <w:tcW w:w="1432" w:type="pct"/>
          </w:tcPr>
          <w:p w14:paraId="468251FC" w14:textId="1DB1F342" w:rsidR="00071AFF" w:rsidRPr="00071AFF" w:rsidRDefault="00071AFF" w:rsidP="0020656F">
            <w:pPr>
              <w:rPr>
                <w:ins w:id="6849" w:author="sangdd" w:date="2018-09-03T21:57:00Z"/>
              </w:rPr>
            </w:pPr>
            <w:ins w:id="6850" w:author="sangdd" w:date="2018-09-03T21:57:00Z">
              <w:r w:rsidRPr="00071AFF">
                <w:t>UNPUBLICBY</w:t>
              </w:r>
            </w:ins>
          </w:p>
        </w:tc>
        <w:tc>
          <w:tcPr>
            <w:tcW w:w="743" w:type="pct"/>
          </w:tcPr>
          <w:p w14:paraId="10900F8F" w14:textId="326ED885" w:rsidR="00071AFF" w:rsidRPr="009C09B2" w:rsidRDefault="00071AFF" w:rsidP="0020656F">
            <w:pPr>
              <w:rPr>
                <w:ins w:id="6851" w:author="sangdd" w:date="2018-09-03T21:57:00Z"/>
              </w:rPr>
            </w:pPr>
            <w:ins w:id="685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1B1A0B8" w14:textId="77777777" w:rsidR="00071AFF" w:rsidRPr="009C09B2" w:rsidRDefault="00071AFF" w:rsidP="0020656F">
            <w:pPr>
              <w:rPr>
                <w:ins w:id="6853" w:author="sangdd" w:date="2018-09-03T21:57:00Z"/>
              </w:rPr>
            </w:pPr>
          </w:p>
        </w:tc>
        <w:tc>
          <w:tcPr>
            <w:tcW w:w="379" w:type="pct"/>
          </w:tcPr>
          <w:p w14:paraId="166F5610" w14:textId="77777777" w:rsidR="00071AFF" w:rsidRPr="009C09B2" w:rsidRDefault="00071AFF" w:rsidP="0020656F">
            <w:pPr>
              <w:rPr>
                <w:ins w:id="6854" w:author="sangdd" w:date="2018-09-03T21:57:00Z"/>
              </w:rPr>
            </w:pPr>
          </w:p>
        </w:tc>
        <w:tc>
          <w:tcPr>
            <w:tcW w:w="497" w:type="pct"/>
          </w:tcPr>
          <w:p w14:paraId="48456587" w14:textId="77777777" w:rsidR="00071AFF" w:rsidRPr="009C09B2" w:rsidRDefault="00071AFF" w:rsidP="0020656F">
            <w:pPr>
              <w:rPr>
                <w:ins w:id="6855" w:author="sangdd" w:date="2018-09-03T21:57:00Z"/>
              </w:rPr>
            </w:pPr>
          </w:p>
        </w:tc>
        <w:tc>
          <w:tcPr>
            <w:tcW w:w="1553" w:type="pct"/>
          </w:tcPr>
          <w:p w14:paraId="2954C1FD" w14:textId="5B1DD531" w:rsidR="00071AFF" w:rsidRPr="009C09B2" w:rsidRDefault="00A20E14" w:rsidP="0020656F">
            <w:pPr>
              <w:rPr>
                <w:ins w:id="6856" w:author="sangdd" w:date="2018-09-03T21:57:00Z"/>
              </w:rPr>
            </w:pPr>
            <w:ins w:id="6857" w:author="sangdd" w:date="2018-09-03T22:02:00Z">
              <w:r>
                <w:t>Người gỡ bài</w:t>
              </w:r>
            </w:ins>
          </w:p>
        </w:tc>
      </w:tr>
      <w:tr w:rsidR="00071AFF" w:rsidRPr="009C09B2" w14:paraId="086ED9FC" w14:textId="77777777" w:rsidTr="0020656F">
        <w:trPr>
          <w:ins w:id="6858" w:author="sangdd" w:date="2018-09-03T21:58:00Z"/>
        </w:trPr>
        <w:tc>
          <w:tcPr>
            <w:tcW w:w="1432" w:type="pct"/>
          </w:tcPr>
          <w:p w14:paraId="61C7F252" w14:textId="14C581F7" w:rsidR="00071AFF" w:rsidRPr="00071AFF" w:rsidRDefault="00071AFF" w:rsidP="0020656F">
            <w:pPr>
              <w:rPr>
                <w:ins w:id="6859" w:author="sangdd" w:date="2018-09-03T21:58:00Z"/>
              </w:rPr>
            </w:pPr>
            <w:ins w:id="6860" w:author="sangdd" w:date="2018-09-03T21:58:00Z">
              <w:r>
                <w:t>UNPUBLICDATE</w:t>
              </w:r>
            </w:ins>
          </w:p>
        </w:tc>
        <w:tc>
          <w:tcPr>
            <w:tcW w:w="743" w:type="pct"/>
          </w:tcPr>
          <w:p w14:paraId="4EA821B5" w14:textId="3F6DD205" w:rsidR="00071AFF" w:rsidRPr="009C09B2" w:rsidRDefault="00071AFF" w:rsidP="0020656F">
            <w:pPr>
              <w:rPr>
                <w:ins w:id="6861" w:author="sangdd" w:date="2018-09-03T21:58:00Z"/>
              </w:rPr>
            </w:pPr>
            <w:ins w:id="6862" w:author="sangdd" w:date="2018-09-03T21:58:00Z">
              <w:r>
                <w:t>DATE</w:t>
              </w:r>
            </w:ins>
          </w:p>
        </w:tc>
        <w:tc>
          <w:tcPr>
            <w:tcW w:w="396" w:type="pct"/>
          </w:tcPr>
          <w:p w14:paraId="23220881" w14:textId="77777777" w:rsidR="00071AFF" w:rsidRPr="009C09B2" w:rsidRDefault="00071AFF" w:rsidP="0020656F">
            <w:pPr>
              <w:rPr>
                <w:ins w:id="6863" w:author="sangdd" w:date="2018-09-03T21:58:00Z"/>
              </w:rPr>
            </w:pPr>
          </w:p>
        </w:tc>
        <w:tc>
          <w:tcPr>
            <w:tcW w:w="379" w:type="pct"/>
          </w:tcPr>
          <w:p w14:paraId="6BACF7FB" w14:textId="77777777" w:rsidR="00071AFF" w:rsidRPr="009C09B2" w:rsidRDefault="00071AFF" w:rsidP="0020656F">
            <w:pPr>
              <w:rPr>
                <w:ins w:id="6864" w:author="sangdd" w:date="2018-09-03T21:58:00Z"/>
              </w:rPr>
            </w:pPr>
          </w:p>
        </w:tc>
        <w:tc>
          <w:tcPr>
            <w:tcW w:w="497" w:type="pct"/>
          </w:tcPr>
          <w:p w14:paraId="65B23E16" w14:textId="77777777" w:rsidR="00071AFF" w:rsidRPr="009C09B2" w:rsidRDefault="00071AFF" w:rsidP="0020656F">
            <w:pPr>
              <w:rPr>
                <w:ins w:id="6865" w:author="sangdd" w:date="2018-09-03T21:58:00Z"/>
              </w:rPr>
            </w:pPr>
          </w:p>
        </w:tc>
        <w:tc>
          <w:tcPr>
            <w:tcW w:w="1553" w:type="pct"/>
          </w:tcPr>
          <w:p w14:paraId="0204AD09" w14:textId="77777777" w:rsidR="00071AFF" w:rsidRPr="009C09B2" w:rsidRDefault="00071AFF" w:rsidP="0020656F">
            <w:pPr>
              <w:rPr>
                <w:ins w:id="6866" w:author="sangdd" w:date="2018-09-03T21:58:00Z"/>
              </w:rPr>
            </w:pPr>
          </w:p>
        </w:tc>
      </w:tr>
      <w:tr w:rsidR="00071AFF" w:rsidRPr="009C09B2" w14:paraId="33F4EEA9" w14:textId="77777777" w:rsidTr="0020656F">
        <w:trPr>
          <w:ins w:id="6867" w:author="sangdd" w:date="2018-09-03T21:58:00Z"/>
        </w:trPr>
        <w:tc>
          <w:tcPr>
            <w:tcW w:w="1432" w:type="pct"/>
          </w:tcPr>
          <w:p w14:paraId="311CCA8C" w14:textId="6E4B6DE9" w:rsidR="00071AFF" w:rsidRPr="00071AFF" w:rsidRDefault="00071AFF" w:rsidP="0020656F">
            <w:pPr>
              <w:rPr>
                <w:ins w:id="6868" w:author="sangdd" w:date="2018-09-03T21:58:00Z"/>
              </w:rPr>
            </w:pPr>
            <w:ins w:id="6869" w:author="sangdd" w:date="2018-09-03T21:58:00Z">
              <w:r>
                <w:t>DELETED</w:t>
              </w:r>
            </w:ins>
          </w:p>
        </w:tc>
        <w:tc>
          <w:tcPr>
            <w:tcW w:w="743" w:type="pct"/>
          </w:tcPr>
          <w:p w14:paraId="38932611" w14:textId="6FF2CB14" w:rsidR="00071AFF" w:rsidRPr="009C09B2" w:rsidRDefault="00071AFF" w:rsidP="0020656F">
            <w:pPr>
              <w:rPr>
                <w:ins w:id="6870" w:author="sangdd" w:date="2018-09-03T21:58:00Z"/>
              </w:rPr>
            </w:pPr>
            <w:ins w:id="6871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00281F6A" w14:textId="5F4B8A95" w:rsidR="00071AFF" w:rsidRPr="009C09B2" w:rsidRDefault="00071AFF" w:rsidP="0020656F">
            <w:pPr>
              <w:rPr>
                <w:ins w:id="6872" w:author="sangdd" w:date="2018-09-03T21:58:00Z"/>
              </w:rPr>
            </w:pPr>
            <w:ins w:id="6873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1E49D2B1" w14:textId="77777777" w:rsidR="00071AFF" w:rsidRPr="009C09B2" w:rsidRDefault="00071AFF" w:rsidP="0020656F">
            <w:pPr>
              <w:rPr>
                <w:ins w:id="6874" w:author="sangdd" w:date="2018-09-03T21:58:00Z"/>
              </w:rPr>
            </w:pPr>
          </w:p>
        </w:tc>
        <w:tc>
          <w:tcPr>
            <w:tcW w:w="497" w:type="pct"/>
          </w:tcPr>
          <w:p w14:paraId="11249816" w14:textId="77777777" w:rsidR="00071AFF" w:rsidRPr="009C09B2" w:rsidRDefault="00071AFF" w:rsidP="0020656F">
            <w:pPr>
              <w:rPr>
                <w:ins w:id="6875" w:author="sangdd" w:date="2018-09-03T21:58:00Z"/>
              </w:rPr>
            </w:pPr>
          </w:p>
        </w:tc>
        <w:tc>
          <w:tcPr>
            <w:tcW w:w="1553" w:type="pct"/>
          </w:tcPr>
          <w:p w14:paraId="43EB464E" w14:textId="77777777" w:rsidR="00071AFF" w:rsidRPr="009C09B2" w:rsidRDefault="00071AFF" w:rsidP="0020656F">
            <w:pPr>
              <w:rPr>
                <w:ins w:id="6876" w:author="sangdd" w:date="2018-09-03T21:58:00Z"/>
              </w:rPr>
            </w:pPr>
          </w:p>
        </w:tc>
      </w:tr>
    </w:tbl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u2"/>
        <w:rPr>
          <w:ins w:id="6877" w:author="Lucy Lucy" w:date="2018-09-01T00:05:00Z"/>
        </w:rPr>
      </w:pPr>
      <w:bookmarkStart w:id="6878" w:name="_Toc523526413"/>
      <w:ins w:id="6879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878"/>
    </w:p>
    <w:p w14:paraId="42E5F35D" w14:textId="77777777" w:rsidR="005B7459" w:rsidRPr="009C09B2" w:rsidRDefault="005B7459">
      <w:pPr>
        <w:pStyle w:val="u3"/>
        <w:rPr>
          <w:ins w:id="6880" w:author="Lucy Lucy" w:date="2018-09-01T00:05:00Z"/>
        </w:rPr>
        <w:pPrChange w:id="6881" w:author="Lucy Lucy" w:date="2018-09-01T00:05:00Z">
          <w:pPr>
            <w:pStyle w:val="u2"/>
          </w:pPr>
        </w:pPrChange>
      </w:pPr>
      <w:bookmarkStart w:id="6882" w:name="_Toc523526414"/>
      <w:ins w:id="6883" w:author="Lucy Lucy" w:date="2018-09-01T00:05:00Z">
        <w:r w:rsidRPr="009C09B2">
          <w:t>App_Detail_</w:t>
        </w:r>
        <w:r>
          <w:t>PL01_SDD</w:t>
        </w:r>
        <w:bookmarkEnd w:id="6882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884" w:author="Lucy Lucy" w:date="2018-09-01T00:05:00Z"/>
        </w:rPr>
      </w:pPr>
      <w:ins w:id="6885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886" w:author="Lucy Lucy" w:date="2018-09-01T00:05:00Z"/>
        </w:rPr>
      </w:pPr>
      <w:ins w:id="6887" w:author="Lucy Lucy" w:date="2018-09-01T00:0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888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6889" w:author="Lucy Lucy" w:date="2018-09-01T00:05:00Z"/>
                <w:b/>
              </w:rPr>
            </w:pPr>
            <w:ins w:id="6890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6891" w:author="Lucy Lucy" w:date="2018-09-01T00:05:00Z"/>
                <w:b/>
              </w:rPr>
            </w:pPr>
            <w:ins w:id="6892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6893" w:author="Lucy Lucy" w:date="2018-09-01T00:05:00Z"/>
                <w:b/>
              </w:rPr>
            </w:pPr>
            <w:ins w:id="6894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6895" w:author="Lucy Lucy" w:date="2018-09-01T00:05:00Z"/>
                <w:b/>
              </w:rPr>
            </w:pPr>
            <w:ins w:id="6896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6897" w:author="Lucy Lucy" w:date="2018-09-01T00:05:00Z"/>
                <w:b/>
              </w:rPr>
            </w:pPr>
            <w:ins w:id="6898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6899" w:author="Lucy Lucy" w:date="2018-09-01T00:05:00Z"/>
                <w:b/>
              </w:rPr>
            </w:pPr>
            <w:ins w:id="6900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901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6902" w:author="Lucy Lucy" w:date="2018-09-01T00:05:00Z"/>
              </w:rPr>
            </w:pPr>
            <w:ins w:id="6903" w:author="Lucy Lucy" w:date="2018-09-01T00:05:00Z">
              <w:r w:rsidRPr="009C09B2">
                <w:lastRenderedPageBreak/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6904" w:author="Lucy Lucy" w:date="2018-09-01T00:05:00Z"/>
              </w:rPr>
            </w:pPr>
            <w:ins w:id="690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6906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6907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6908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6909" w:author="Lucy Lucy" w:date="2018-09-01T00:05:00Z"/>
              </w:rPr>
            </w:pPr>
            <w:ins w:id="6910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911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6912" w:author="Lucy Lucy" w:date="2018-09-01T00:05:00Z"/>
              </w:rPr>
            </w:pPr>
            <w:ins w:id="6913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6914" w:author="Lucy Lucy" w:date="2018-09-01T00:05:00Z"/>
              </w:rPr>
            </w:pPr>
            <w:ins w:id="691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6916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6917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6918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6919" w:author="Lucy Lucy" w:date="2018-09-01T00:05:00Z"/>
              </w:rPr>
            </w:pPr>
            <w:ins w:id="6920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921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6922" w:author="Lucy Lucy" w:date="2018-09-01T00:05:00Z"/>
              </w:rPr>
            </w:pPr>
            <w:ins w:id="6923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6924" w:author="Lucy Lucy" w:date="2018-09-01T00:05:00Z"/>
              </w:rPr>
            </w:pPr>
            <w:ins w:id="6925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6926" w:author="Lucy Lucy" w:date="2018-09-01T00:05:00Z"/>
              </w:rPr>
            </w:pPr>
            <w:ins w:id="6927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6928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6929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6930" w:author="Lucy Lucy" w:date="2018-09-01T00:05:00Z"/>
              </w:rPr>
            </w:pPr>
            <w:ins w:id="6931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932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6933" w:author="Lucy Lucy" w:date="2018-09-01T00:05:00Z"/>
              </w:rPr>
            </w:pPr>
            <w:ins w:id="6934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6935" w:author="Lucy Lucy" w:date="2018-09-01T00:05:00Z"/>
              </w:rPr>
            </w:pPr>
            <w:ins w:id="6936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6937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6938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6939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6940" w:author="Lucy Lucy" w:date="2018-09-01T00:05:00Z"/>
              </w:rPr>
            </w:pPr>
            <w:ins w:id="6941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694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6944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6944"/>
              <w:r>
                <w:rPr>
                  <w:rStyle w:val="ThamchiuChuthich"/>
                </w:rPr>
                <w:commentReference w:id="6944"/>
              </w:r>
            </w:ins>
          </w:p>
          <w:p w14:paraId="6E95A353" w14:textId="77777777" w:rsidR="005B7459" w:rsidRPr="00CC0FA8" w:rsidRDefault="005B7459">
            <w:pPr>
              <w:rPr>
                <w:ins w:id="694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6947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6947"/>
              <w:r>
                <w:rPr>
                  <w:rStyle w:val="ThamchiuChuthich"/>
                </w:rPr>
                <w:commentReference w:id="6947"/>
              </w:r>
            </w:ins>
          </w:p>
          <w:p w14:paraId="7DA78BA1" w14:textId="77777777" w:rsidR="005B7459" w:rsidRPr="00CC0FA8" w:rsidRDefault="005B7459">
            <w:pPr>
              <w:rPr>
                <w:ins w:id="694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6950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5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6952" w:author="Lucy Lucy" w:date="2018-09-01T00:05:00Z"/>
              </w:rPr>
            </w:pPr>
            <w:ins w:id="695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6954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6955" w:author="Lucy Lucy" w:date="2018-09-01T00:05:00Z"/>
              </w:rPr>
            </w:pPr>
            <w:ins w:id="6956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6957" w:author="Lucy Lucy" w:date="2018-09-01T00:05:00Z"/>
              </w:rPr>
            </w:pPr>
            <w:ins w:id="6958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6959" w:author="Lucy Lucy" w:date="2018-09-01T00:05:00Z"/>
              </w:rPr>
            </w:pPr>
            <w:ins w:id="6960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6961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6962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6963" w:author="Lucy Lucy" w:date="2018-09-01T00:05:00Z"/>
              </w:rPr>
            </w:pPr>
            <w:ins w:id="6964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6965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6966" w:author="Lucy Lucy" w:date="2018-09-01T00:05:00Z"/>
                <w:rFonts w:ascii="Times New Roman" w:hAnsi="Times New Roman"/>
                <w:bCs/>
                <w:lang w:val="pt-BR"/>
              </w:rPr>
            </w:pPr>
            <w:ins w:id="6967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6968" w:author="Lucy Lucy" w:date="2018-09-01T00:05:00Z"/>
              </w:rPr>
            </w:pPr>
            <w:ins w:id="696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6970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6971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6972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6973" w:author="Lucy Lucy" w:date="2018-09-01T00:05:00Z"/>
              </w:rPr>
            </w:pPr>
            <w:ins w:id="6974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697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76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6977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6978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6979" w:author="Lucy Lucy" w:date="2018-09-01T00:05:00Z"/>
              </w:rPr>
            </w:pPr>
            <w:ins w:id="698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6981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6982" w:author="Lucy Lucy" w:date="2018-09-01T00:05:00Z"/>
                <w:rFonts w:ascii="Times New Roman" w:hAnsi="Times New Roman"/>
                <w:bCs/>
                <w:lang w:val="pt-BR"/>
              </w:rPr>
            </w:pPr>
            <w:ins w:id="6983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6984" w:author="Lucy Lucy" w:date="2018-09-01T00:05:00Z"/>
              </w:rPr>
            </w:pPr>
            <w:ins w:id="6985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6986" w:author="Lucy Lucy" w:date="2018-09-01T00:05:00Z"/>
              </w:rPr>
            </w:pPr>
            <w:ins w:id="6987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6988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6989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6990" w:author="Lucy Lucy" w:date="2018-09-01T00:05:00Z"/>
              </w:rPr>
            </w:pPr>
            <w:ins w:id="6991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6992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6993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6994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6995" w:author="Lucy Lucy" w:date="2018-09-01T00:05:00Z"/>
              </w:rPr>
            </w:pPr>
            <w:ins w:id="6996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6997" w:author="Lucy Lucy" w:date="2018-09-01T00:05:00Z"/>
              </w:rPr>
            </w:pPr>
            <w:ins w:id="6998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6999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7000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7001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7002" w:author="Lucy Lucy" w:date="2018-09-01T00:04:00Z"/>
          <w:rPrChange w:id="7003" w:author="Lucy Lucy" w:date="2018-09-01T00:05:00Z">
            <w:rPr>
              <w:ins w:id="7004" w:author="Lucy Lucy" w:date="2018-09-01T00:04:00Z"/>
            </w:rPr>
          </w:rPrChange>
        </w:rPr>
        <w:pPrChange w:id="7005" w:author="Lucy Lucy" w:date="2018-09-01T00:05:00Z">
          <w:pPr>
            <w:pStyle w:val="u2"/>
          </w:pPr>
        </w:pPrChange>
      </w:pPr>
    </w:p>
    <w:p w14:paraId="5BB2F929" w14:textId="77777777" w:rsidR="005B7459" w:rsidRPr="009C09B2" w:rsidRDefault="005B7459">
      <w:pPr>
        <w:pStyle w:val="u3"/>
        <w:rPr>
          <w:moveTo w:id="7006" w:author="Lucy Lucy" w:date="2018-09-01T00:04:00Z"/>
        </w:rPr>
        <w:pPrChange w:id="7007" w:author="Lucy Lucy" w:date="2018-09-01T00:05:00Z">
          <w:pPr>
            <w:pStyle w:val="u2"/>
          </w:pPr>
        </w:pPrChange>
      </w:pPr>
      <w:bookmarkStart w:id="7008" w:name="_Toc523526415"/>
      <w:moveToRangeStart w:id="7009" w:author="Lucy Lucy" w:date="2018-09-01T00:04:00Z" w:name="move523523618"/>
      <w:moveTo w:id="7010" w:author="Lucy Lucy" w:date="2018-09-01T00:04:00Z">
        <w:r w:rsidRPr="009C09B2">
          <w:t>App_Detail_</w:t>
        </w:r>
        <w:r>
          <w:t>04NH</w:t>
        </w:r>
        <w:bookmarkEnd w:id="7008"/>
        <w:r w:rsidRPr="009C09B2">
          <w:tab/>
        </w:r>
      </w:moveTo>
    </w:p>
    <w:p w14:paraId="7C0D868A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7011" w:author="Lucy Lucy" w:date="2018-09-01T00:04:00Z"/>
        </w:rPr>
      </w:pPr>
      <w:moveTo w:id="7012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7013" w:author="Lucy Lucy" w:date="2018-09-01T00:04:00Z"/>
        </w:rPr>
      </w:pPr>
      <w:moveTo w:id="7014" w:author="Lucy Lucy" w:date="2018-09-01T00:04:00Z">
        <w:r w:rsidRPr="009C09B2">
          <w:t>Chi tiết các trường: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7015" w:author="Lucy Lucy" w:date="2018-09-01T00:04:00Z"/>
                <w:b/>
              </w:rPr>
            </w:pPr>
            <w:moveTo w:id="7016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7017" w:author="Lucy Lucy" w:date="2018-09-01T00:04:00Z"/>
                <w:b/>
              </w:rPr>
            </w:pPr>
            <w:moveTo w:id="7018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7019" w:author="Lucy Lucy" w:date="2018-09-01T00:04:00Z"/>
                <w:b/>
              </w:rPr>
            </w:pPr>
            <w:moveTo w:id="7020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7021" w:author="Lucy Lucy" w:date="2018-09-01T00:04:00Z"/>
                <w:b/>
              </w:rPr>
            </w:pPr>
            <w:moveTo w:id="7022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7023" w:author="Lucy Lucy" w:date="2018-09-01T00:04:00Z"/>
                <w:b/>
              </w:rPr>
            </w:pPr>
            <w:moveTo w:id="7024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7025" w:author="Lucy Lucy" w:date="2018-09-01T00:04:00Z"/>
                <w:b/>
              </w:rPr>
            </w:pPr>
            <w:moveTo w:id="7026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7027" w:author="Lucy Lucy" w:date="2018-09-01T00:04:00Z"/>
              </w:rPr>
            </w:pPr>
            <w:moveTo w:id="7028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7029" w:author="Lucy Lucy" w:date="2018-09-01T00:04:00Z"/>
              </w:rPr>
            </w:pPr>
            <w:moveTo w:id="7030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7031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7032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7033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7034" w:author="Lucy Lucy" w:date="2018-09-01T00:04:00Z"/>
              </w:rPr>
            </w:pPr>
            <w:moveTo w:id="7035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7036" w:author="Lucy Lucy" w:date="2018-09-01T00:04:00Z"/>
              </w:rPr>
            </w:pPr>
            <w:moveTo w:id="7037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7038" w:author="Lucy Lucy" w:date="2018-09-01T00:04:00Z"/>
              </w:rPr>
            </w:pPr>
            <w:moveTo w:id="7039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7040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7041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7042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7043" w:author="Lucy Lucy" w:date="2018-09-01T00:04:00Z"/>
              </w:rPr>
            </w:pPr>
            <w:moveTo w:id="7044" w:author="Lucy Lucy" w:date="2018-09-01T00:04:00Z">
              <w:r w:rsidRPr="009C09B2">
                <w:t xml:space="preserve">Id đơn, link với Application_Header_Id bảng </w:t>
              </w:r>
              <w:r w:rsidRPr="009C09B2">
                <w:lastRenderedPageBreak/>
                <w:t>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7045" w:author="Lucy Lucy" w:date="2018-09-01T00:04:00Z"/>
              </w:rPr>
            </w:pPr>
            <w:moveTo w:id="7046" w:author="Lucy Lucy" w:date="2018-09-01T00:04:00Z">
              <w:r w:rsidRPr="009C09B2">
                <w:lastRenderedPageBreak/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7047" w:author="Lucy Lucy" w:date="2018-09-01T00:04:00Z"/>
              </w:rPr>
            </w:pPr>
            <w:moveTo w:id="7048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7049" w:author="Lucy Lucy" w:date="2018-09-01T00:04:00Z"/>
              </w:rPr>
            </w:pPr>
            <w:moveTo w:id="7050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7051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7052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7053" w:author="Lucy Lucy" w:date="2018-09-01T00:04:00Z"/>
              </w:rPr>
            </w:pPr>
            <w:moveTo w:id="7054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7055" w:author="Lucy Lucy" w:date="2018-09-01T00:04:00Z"/>
              </w:rPr>
            </w:pPr>
            <w:moveTo w:id="7056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7057" w:author="Lucy Lucy" w:date="2018-09-01T00:04:00Z"/>
              </w:rPr>
            </w:pPr>
            <w:moveTo w:id="7058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7059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7060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7061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7062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7063" w:author="Lucy Lucy" w:date="2018-09-01T00:04:00Z"/>
              </w:rPr>
            </w:pPr>
            <w:moveTo w:id="7064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7065" w:author="Lucy Lucy" w:date="2018-09-01T00:04:00Z"/>
              </w:rPr>
            </w:pPr>
            <w:moveTo w:id="7066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7067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7068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7069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7070" w:author="Lucy Lucy" w:date="2018-09-01T00:04:00Z"/>
              </w:rPr>
            </w:pPr>
            <w:moveTo w:id="7071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7072" w:author="Lucy Lucy" w:date="2018-09-01T00:04:00Z"/>
              </w:rPr>
            </w:pPr>
            <w:moveTo w:id="7073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7074" w:author="Lucy Lucy" w:date="2018-09-01T00:04:00Z"/>
              </w:rPr>
            </w:pPr>
            <w:moveTo w:id="7075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7076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7077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7078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7079" w:author="Lucy Lucy" w:date="2018-09-01T00:04:00Z"/>
              </w:rPr>
            </w:pPr>
            <w:moveTo w:id="7080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7081" w:author="Lucy Lucy" w:date="2018-09-01T00:04:00Z"/>
              </w:rPr>
            </w:pPr>
            <w:moveTo w:id="7082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7083" w:author="Lucy Lucy" w:date="2018-09-01T00:04:00Z"/>
              </w:rPr>
            </w:pPr>
            <w:moveTo w:id="7084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7085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7086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7087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7088" w:author="Lucy Lucy" w:date="2018-09-01T00:04:00Z"/>
              </w:rPr>
            </w:pPr>
            <w:moveTo w:id="7089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7090" w:author="Lucy Lucy" w:date="2018-09-01T00:04:00Z"/>
              </w:rPr>
            </w:pPr>
            <w:moveTo w:id="7091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7092" w:author="Lucy Lucy" w:date="2018-09-01T00:04:00Z"/>
              </w:rPr>
            </w:pPr>
            <w:proofErr w:type="gramStart"/>
            <w:moveTo w:id="7093" w:author="Lucy Lucy" w:date="2018-09-01T00:04:00Z">
              <w:r w:rsidRPr="007F117A">
                <w:t>NUMBER(</w:t>
              </w:r>
              <w:proofErr w:type="gramEnd"/>
              <w:r w:rsidRPr="007F117A">
                <w:t>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7094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7095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7096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7097" w:author="Lucy Lucy" w:date="2018-09-01T00:04:00Z"/>
              </w:rPr>
            </w:pPr>
            <w:moveTo w:id="7098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7099" w:author="Lucy Lucy" w:date="2018-09-01T00:04:00Z"/>
              </w:rPr>
            </w:pPr>
            <w:moveTo w:id="7100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7101" w:author="Lucy Lucy" w:date="2018-09-01T00:04:00Z"/>
              </w:rPr>
            </w:pPr>
            <w:moveTo w:id="7102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7103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7104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7105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7106" w:author="Lucy Lucy" w:date="2018-09-01T00:04:00Z"/>
              </w:rPr>
            </w:pPr>
            <w:moveTo w:id="7107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7108" w:author="Lucy Lucy" w:date="2018-09-01T00:04:00Z"/>
              </w:rPr>
            </w:pPr>
            <w:moveTo w:id="7109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7110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7111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7112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7113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7114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7115" w:author="Lucy Lucy" w:date="2018-09-01T00:04:00Z"/>
              </w:rPr>
            </w:pPr>
            <w:moveTo w:id="7116" w:author="Lucy Lucy" w:date="2018-09-01T00:04:00Z">
              <w:r w:rsidRPr="00EE0003">
                <w:t xml:space="preserve">HUONGQUYENUUTIEN   </w:t>
              </w:r>
              <w:proofErr w:type="gramStart"/>
              <w:r w:rsidRPr="00EE0003">
                <w:t>NUMBER(</w:t>
              </w:r>
              <w:proofErr w:type="gramEnd"/>
              <w:r w:rsidRPr="00EE0003">
                <w:t>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7117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7118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7119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7120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7121" w:author="Lucy Lucy" w:date="2018-09-01T00:04:00Z"/>
              </w:rPr>
            </w:pPr>
            <w:moveTo w:id="7122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7123" w:author="Lucy Lucy" w:date="2018-09-01T00:04:00Z"/>
              </w:rPr>
            </w:pPr>
            <w:proofErr w:type="gramStart"/>
            <w:moveTo w:id="7124" w:author="Lucy Lucy" w:date="2018-09-01T00:04:00Z">
              <w:r>
                <w:t>NTVN :Nộp</w:t>
              </w:r>
              <w:proofErr w:type="gramEnd"/>
              <w:r>
                <w:t xml:space="preserve"> tại VN</w:t>
              </w:r>
            </w:moveTo>
          </w:p>
          <w:p w14:paraId="3CCB36E1" w14:textId="77777777" w:rsidR="005B7459" w:rsidRDefault="005B7459">
            <w:pPr>
              <w:rPr>
                <w:moveTo w:id="7125" w:author="Lucy Lucy" w:date="2018-09-01T00:04:00Z"/>
              </w:rPr>
            </w:pPr>
            <w:moveTo w:id="7126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7127" w:author="Lucy Lucy" w:date="2018-09-01T00:04:00Z"/>
              </w:rPr>
            </w:pPr>
            <w:proofErr w:type="gramStart"/>
            <w:moveTo w:id="7128" w:author="Lucy Lucy" w:date="2018-09-01T00:04:00Z">
              <w:r>
                <w:t>TTTK :Theo</w:t>
              </w:r>
              <w:proofErr w:type="gramEnd"/>
              <w:r>
                <w:t xml:space="preserve">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7129" w:author="Lucy Lucy" w:date="2018-09-01T00:04:00Z"/>
              </w:rPr>
            </w:pPr>
            <w:moveTo w:id="7130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7131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7132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7133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7134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7135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7136" w:author="Lucy Lucy" w:date="2018-09-01T00:04:00Z"/>
              </w:rPr>
            </w:pPr>
            <w:moveTo w:id="7137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7138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7139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7140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7141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7142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7143" w:author="Lucy Lucy" w:date="2018-09-01T00:04:00Z"/>
              </w:rPr>
            </w:pPr>
            <w:moveTo w:id="7144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7145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7146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7147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7148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7149" w:author="Lucy Lucy" w:date="2018-09-01T00:04:00Z"/>
              </w:rPr>
            </w:pPr>
            <w:moveTo w:id="7150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7151" w:author="Lucy Lucy" w:date="2018-09-01T00:04:00Z"/>
              </w:rPr>
            </w:pPr>
            <w:moveTo w:id="7152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7153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7154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7155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7156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7157" w:author="Lucy Lucy" w:date="2018-09-01T00:04:00Z"/>
              </w:rPr>
            </w:pPr>
            <w:moveTo w:id="7158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7159" w:author="Lucy Lucy" w:date="2018-09-01T00:04:00Z"/>
              </w:rPr>
            </w:pPr>
            <w:proofErr w:type="gramStart"/>
            <w:moveTo w:id="7160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0EFD05BD" w14:textId="77777777" w:rsidR="005B7459" w:rsidRDefault="005B7459">
            <w:pPr>
              <w:rPr>
                <w:moveTo w:id="7161" w:author="Lucy Lucy" w:date="2018-09-01T00:04:00Z"/>
              </w:rPr>
            </w:pPr>
            <w:proofErr w:type="gramStart"/>
            <w:moveTo w:id="7162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7163" w:author="Lucy Lucy" w:date="2018-09-01T00:04:00Z"/>
                <w:highlight w:val="yellow"/>
              </w:rPr>
            </w:pPr>
            <w:moveTo w:id="7164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7165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7166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7167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7168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7169" w:author="Lucy Lucy" w:date="2018-09-01T00:04:00Z"/>
                <w:highlight w:val="yellow"/>
              </w:rPr>
            </w:pPr>
            <w:moveTo w:id="7170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7171" w:author="Lucy Lucy" w:date="2018-09-01T00:04:00Z"/>
              </w:rPr>
            </w:pPr>
            <w:moveTo w:id="7172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7173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7174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7175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7176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7177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7178" w:author="Lucy Lucy" w:date="2018-09-01T00:04:00Z"/>
              </w:rPr>
            </w:pPr>
            <w:moveTo w:id="7179" w:author="Lucy Lucy" w:date="2018-09-01T00:04:00Z">
              <w:r w:rsidRPr="00EE0003">
                <w:lastRenderedPageBreak/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7180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7181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7182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7183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7184" w:author="Lucy Lucy" w:date="2018-09-01T00:04:00Z"/>
              </w:rPr>
            </w:pPr>
            <w:moveTo w:id="7185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7186" w:author="Lucy Lucy" w:date="2018-09-01T00:04:00Z"/>
              </w:rPr>
            </w:pPr>
            <w:moveTo w:id="7187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7188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7189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7190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7191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7192" w:author="Lucy Lucy" w:date="2018-09-01T00:04:00Z"/>
              </w:rPr>
            </w:pPr>
            <w:moveTo w:id="7193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7194" w:author="Lucy Lucy" w:date="2018-09-01T00:04:00Z"/>
              </w:rPr>
            </w:pPr>
            <w:proofErr w:type="gramStart"/>
            <w:moveTo w:id="7195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7C12AA4C" w14:textId="77777777" w:rsidR="005B7459" w:rsidRDefault="005B7459">
            <w:pPr>
              <w:rPr>
                <w:moveTo w:id="7196" w:author="Lucy Lucy" w:date="2018-09-01T00:04:00Z"/>
              </w:rPr>
            </w:pPr>
            <w:proofErr w:type="gramStart"/>
            <w:moveTo w:id="7197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moveToRangeEnd w:id="7009"/>
    </w:tbl>
    <w:p w14:paraId="5812938A" w14:textId="77777777" w:rsidR="005B7459" w:rsidRPr="005B7459" w:rsidRDefault="005B7459">
      <w:pPr>
        <w:rPr>
          <w:ins w:id="7198" w:author="Lucy Lucy" w:date="2018-09-01T00:03:00Z"/>
          <w:rPrChange w:id="7199" w:author="Lucy Lucy" w:date="2018-09-01T00:04:00Z">
            <w:rPr>
              <w:ins w:id="7200" w:author="Lucy Lucy" w:date="2018-09-01T00:03:00Z"/>
            </w:rPr>
          </w:rPrChange>
        </w:rPr>
        <w:pPrChange w:id="7201" w:author="Lucy Lucy" w:date="2018-09-01T00:05:00Z">
          <w:pPr>
            <w:pStyle w:val="u2"/>
          </w:pPr>
        </w:pPrChange>
      </w:pPr>
    </w:p>
    <w:p w14:paraId="5FD980B3" w14:textId="77777777" w:rsidR="005B7459" w:rsidRPr="009C09B2" w:rsidRDefault="005B7459">
      <w:pPr>
        <w:pStyle w:val="u3"/>
        <w:rPr>
          <w:ins w:id="7202" w:author="Lucy Lucy" w:date="2018-09-01T00:03:00Z"/>
        </w:rPr>
        <w:pPrChange w:id="7203" w:author="Lucy Lucy" w:date="2018-09-01T00:05:00Z">
          <w:pPr>
            <w:pStyle w:val="u2"/>
          </w:pPr>
        </w:pPrChange>
      </w:pPr>
      <w:bookmarkStart w:id="7204" w:name="_Toc523526416"/>
      <w:ins w:id="7205" w:author="Lucy Lucy" w:date="2018-09-01T00:03:00Z">
        <w:r>
          <w:t>App_DDSHCN</w:t>
        </w:r>
        <w:bookmarkEnd w:id="7204"/>
      </w:ins>
    </w:p>
    <w:p w14:paraId="362B3303" w14:textId="77777777" w:rsidR="005B7459" w:rsidRDefault="005B7459">
      <w:pPr>
        <w:pStyle w:val="oancuaDanhsach"/>
        <w:numPr>
          <w:ilvl w:val="0"/>
          <w:numId w:val="8"/>
        </w:numPr>
        <w:rPr>
          <w:ins w:id="7206" w:author="Lucy Lucy" w:date="2018-09-01T00:03:00Z"/>
        </w:rPr>
      </w:pPr>
      <w:ins w:id="7207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oancuaDanhsach"/>
        <w:ind w:left="360"/>
        <w:rPr>
          <w:ins w:id="7208" w:author="Lucy Lucy" w:date="2018-09-01T00:03:00Z"/>
        </w:rPr>
      </w:pPr>
      <w:ins w:id="7209" w:author="Lucy Lucy" w:date="2018-09-01T00:03:00Z">
        <w:r>
          <w:t>Chọn người ký trong đơn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7210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7211" w:author="Lucy Lucy" w:date="2018-09-01T00:03:00Z"/>
                <w:b/>
              </w:rPr>
            </w:pPr>
            <w:ins w:id="7212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7213" w:author="Lucy Lucy" w:date="2018-09-01T00:03:00Z"/>
                <w:b/>
              </w:rPr>
            </w:pPr>
            <w:ins w:id="7214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7215" w:author="Lucy Lucy" w:date="2018-09-01T00:03:00Z"/>
                <w:b/>
              </w:rPr>
            </w:pPr>
            <w:ins w:id="7216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7217" w:author="Lucy Lucy" w:date="2018-09-01T00:03:00Z"/>
                <w:b/>
              </w:rPr>
            </w:pPr>
            <w:ins w:id="7218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7219" w:author="Lucy Lucy" w:date="2018-09-01T00:03:00Z"/>
                <w:b/>
              </w:rPr>
            </w:pPr>
            <w:ins w:id="7220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7221" w:author="Lucy Lucy" w:date="2018-09-01T00:03:00Z"/>
                <w:b/>
              </w:rPr>
            </w:pPr>
            <w:ins w:id="7222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7223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7224" w:author="Lucy Lucy" w:date="2018-09-01T00:03:00Z"/>
              </w:rPr>
            </w:pPr>
            <w:ins w:id="7225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7226" w:author="Lucy Lucy" w:date="2018-09-01T00:03:00Z"/>
              </w:rPr>
            </w:pPr>
            <w:ins w:id="7227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7228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7229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7230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7231" w:author="Lucy Lucy" w:date="2018-09-01T00:03:00Z"/>
              </w:rPr>
            </w:pPr>
            <w:ins w:id="7232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7233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7234" w:author="Lucy Lucy" w:date="2018-09-01T00:03:00Z"/>
              </w:rPr>
            </w:pPr>
            <w:ins w:id="7235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7236" w:author="Lucy Lucy" w:date="2018-09-01T00:03:00Z"/>
              </w:rPr>
            </w:pPr>
            <w:ins w:id="723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7238" w:author="Lucy Lucy" w:date="2018-09-01T00:03:00Z"/>
              </w:rPr>
            </w:pPr>
            <w:ins w:id="7239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7240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7241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7242" w:author="Lucy Lucy" w:date="2018-09-01T00:03:00Z"/>
              </w:rPr>
            </w:pPr>
            <w:ins w:id="7243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7244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7245" w:author="Lucy Lucy" w:date="2018-09-01T00:03:00Z"/>
              </w:rPr>
            </w:pPr>
            <w:ins w:id="7246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7247" w:author="Lucy Lucy" w:date="2018-09-01T00:03:00Z"/>
              </w:rPr>
            </w:pPr>
            <w:ins w:id="724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7249" w:author="Lucy Lucy" w:date="2018-09-01T00:03:00Z"/>
              </w:rPr>
            </w:pPr>
            <w:ins w:id="7250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7251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7252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7253" w:author="Lucy Lucy" w:date="2018-09-01T00:03:00Z"/>
              </w:rPr>
            </w:pPr>
            <w:ins w:id="7254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7255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7256" w:author="Lucy Lucy" w:date="2018-09-01T00:03:00Z"/>
              </w:rPr>
            </w:pPr>
            <w:ins w:id="7257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7258" w:author="Lucy Lucy" w:date="2018-09-01T00:03:00Z"/>
              </w:rPr>
            </w:pPr>
            <w:ins w:id="7259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7260" w:author="Lucy Lucy" w:date="2018-09-01T00:03:00Z"/>
              </w:rPr>
            </w:pPr>
            <w:ins w:id="7261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7262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7263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7264" w:author="Lucy Lucy" w:date="2018-09-01T00:03:00Z"/>
              </w:rPr>
            </w:pPr>
            <w:ins w:id="7265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266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7267" w:author="Lucy Lucy" w:date="2018-09-01T00:03:00Z"/>
              </w:rPr>
            </w:pPr>
            <w:ins w:id="7268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7269" w:author="Lucy Lucy" w:date="2018-09-01T00:03:00Z"/>
              </w:rPr>
            </w:pPr>
            <w:ins w:id="727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7271" w:author="Lucy Lucy" w:date="2018-09-01T00:03:00Z"/>
              </w:rPr>
            </w:pPr>
            <w:ins w:id="7272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7273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7274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7275" w:author="Lucy Lucy" w:date="2018-09-01T00:03:00Z"/>
              </w:rPr>
            </w:pPr>
            <w:ins w:id="7276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277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7278" w:author="Lucy Lucy" w:date="2018-09-01T00:03:00Z"/>
              </w:rPr>
            </w:pPr>
            <w:ins w:id="7279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7280" w:author="Lucy Lucy" w:date="2018-09-01T00:03:00Z"/>
              </w:rPr>
            </w:pPr>
            <w:ins w:id="728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7282" w:author="Lucy Lucy" w:date="2018-09-01T00:03:00Z"/>
              </w:rPr>
            </w:pPr>
            <w:ins w:id="7283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7284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7285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7286" w:author="Lucy Lucy" w:date="2018-09-01T00:03:00Z"/>
              </w:rPr>
            </w:pPr>
            <w:ins w:id="7287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288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7289" w:author="Lucy Lucy" w:date="2018-09-01T00:03:00Z"/>
              </w:rPr>
            </w:pPr>
            <w:ins w:id="7290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7291" w:author="Lucy Lucy" w:date="2018-09-01T00:03:00Z"/>
              </w:rPr>
            </w:pPr>
            <w:ins w:id="729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7293" w:author="Lucy Lucy" w:date="2018-09-01T00:03:00Z"/>
              </w:rPr>
            </w:pPr>
            <w:ins w:id="7294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7295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7296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7297" w:author="Lucy Lucy" w:date="2018-09-01T00:03:00Z"/>
              </w:rPr>
            </w:pPr>
            <w:ins w:id="7298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299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7300" w:author="Lucy Lucy" w:date="2018-09-01T00:03:00Z"/>
              </w:rPr>
            </w:pPr>
            <w:ins w:id="7301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7302" w:author="Lucy Lucy" w:date="2018-09-01T00:03:00Z"/>
              </w:rPr>
            </w:pPr>
            <w:ins w:id="730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7304" w:author="Lucy Lucy" w:date="2018-09-01T00:03:00Z"/>
              </w:rPr>
            </w:pPr>
            <w:ins w:id="7305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7306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7307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7308" w:author="Lucy Lucy" w:date="2018-09-01T00:03:00Z"/>
              </w:rPr>
            </w:pPr>
            <w:ins w:id="7309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310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7311" w:author="Lucy Lucy" w:date="2018-09-01T00:03:00Z"/>
              </w:rPr>
            </w:pPr>
            <w:ins w:id="7312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7313" w:author="Lucy Lucy" w:date="2018-09-01T00:03:00Z"/>
              </w:rPr>
            </w:pPr>
            <w:ins w:id="731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7315" w:author="Lucy Lucy" w:date="2018-09-01T00:03:00Z"/>
              </w:rPr>
            </w:pPr>
            <w:ins w:id="7316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7317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7318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7319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7320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7321" w:author="Lucy Lucy" w:date="2018-09-01T00:03:00Z"/>
              </w:rPr>
            </w:pPr>
            <w:ins w:id="7322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7323" w:author="Lucy Lucy" w:date="2018-09-01T00:03:00Z"/>
              </w:rPr>
            </w:pPr>
            <w:ins w:id="732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7325" w:author="Lucy Lucy" w:date="2018-09-01T00:03:00Z"/>
              </w:rPr>
            </w:pPr>
            <w:ins w:id="732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7327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7328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7329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7330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7331" w:author="Lucy Lucy" w:date="2018-09-01T00:03:00Z"/>
              </w:rPr>
            </w:pPr>
            <w:ins w:id="7332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7333" w:author="Lucy Lucy" w:date="2018-09-01T00:03:00Z"/>
              </w:rPr>
            </w:pPr>
            <w:ins w:id="733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7335" w:author="Lucy Lucy" w:date="2018-09-01T00:03:00Z"/>
              </w:rPr>
            </w:pPr>
            <w:ins w:id="7336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7337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7338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7339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7340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7341" w:author="Lucy Lucy" w:date="2018-09-01T00:03:00Z"/>
              </w:rPr>
            </w:pPr>
            <w:ins w:id="7342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7343" w:author="Lucy Lucy" w:date="2018-09-01T00:03:00Z"/>
              </w:rPr>
            </w:pPr>
            <w:ins w:id="734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7345" w:author="Lucy Lucy" w:date="2018-09-01T00:03:00Z"/>
              </w:rPr>
            </w:pPr>
            <w:ins w:id="734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7347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7348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7349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7350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7351" w:author="Lucy Lucy" w:date="2018-09-01T00:03:00Z"/>
              </w:rPr>
            </w:pPr>
            <w:ins w:id="7352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7353" w:author="Lucy Lucy" w:date="2018-09-01T00:03:00Z"/>
              </w:rPr>
            </w:pPr>
            <w:ins w:id="7354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7355" w:author="Lucy Lucy" w:date="2018-09-01T00:03:00Z"/>
              </w:rPr>
            </w:pPr>
            <w:ins w:id="7356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7357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7358" w:author="Lucy Lucy" w:date="2018-09-01T00:03:00Z"/>
              </w:rPr>
            </w:pPr>
            <w:ins w:id="7359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7360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u3"/>
        <w:rPr>
          <w:moveTo w:id="7361" w:author="Lucy Lucy" w:date="2018-09-01T00:04:00Z"/>
        </w:rPr>
        <w:pPrChange w:id="7362" w:author="Lucy Lucy" w:date="2018-09-01T00:05:00Z">
          <w:pPr>
            <w:pStyle w:val="u2"/>
          </w:pPr>
        </w:pPrChange>
      </w:pPr>
      <w:bookmarkStart w:id="7363" w:name="_Toc523526417"/>
      <w:moveToRangeStart w:id="7364" w:author="Lucy Lucy" w:date="2018-09-01T00:04:00Z" w:name="move523523528"/>
      <w:moveTo w:id="7365" w:author="Lucy Lucy" w:date="2018-09-01T00:04:00Z">
        <w:r>
          <w:t>App_DDSHCN</w:t>
        </w:r>
        <w:bookmarkEnd w:id="7363"/>
      </w:moveTo>
    </w:p>
    <w:p w14:paraId="6CDB40CD" w14:textId="77777777" w:rsidR="005B7459" w:rsidRDefault="005B7459" w:rsidP="005B7459">
      <w:pPr>
        <w:pStyle w:val="oancuaDanhsach"/>
        <w:numPr>
          <w:ilvl w:val="0"/>
          <w:numId w:val="8"/>
        </w:numPr>
        <w:rPr>
          <w:moveTo w:id="7366" w:author="Lucy Lucy" w:date="2018-09-01T00:04:00Z"/>
        </w:rPr>
      </w:pPr>
      <w:moveTo w:id="7367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oancuaDanhsach"/>
        <w:ind w:left="360"/>
        <w:rPr>
          <w:moveTo w:id="7368" w:author="Lucy Lucy" w:date="2018-09-01T00:04:00Z"/>
        </w:rPr>
      </w:pPr>
      <w:moveTo w:id="7369" w:author="Lucy Lucy" w:date="2018-09-01T00:04:00Z">
        <w:r>
          <w:t>Chọn người ký trong đơn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370" w:author="Lucy Lucy" w:date="2018-09-01T00:04:00Z"/>
                <w:b/>
              </w:rPr>
            </w:pPr>
            <w:moveTo w:id="7371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372" w:author="Lucy Lucy" w:date="2018-09-01T00:04:00Z"/>
                <w:b/>
              </w:rPr>
            </w:pPr>
            <w:moveTo w:id="7373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374" w:author="Lucy Lucy" w:date="2018-09-01T00:04:00Z"/>
                <w:b/>
              </w:rPr>
            </w:pPr>
            <w:moveTo w:id="7375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376" w:author="Lucy Lucy" w:date="2018-09-01T00:04:00Z"/>
                <w:b/>
              </w:rPr>
            </w:pPr>
            <w:moveTo w:id="7377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378" w:author="Lucy Lucy" w:date="2018-09-01T00:04:00Z"/>
                <w:b/>
              </w:rPr>
            </w:pPr>
            <w:moveTo w:id="7379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380" w:author="Lucy Lucy" w:date="2018-09-01T00:04:00Z"/>
                <w:b/>
              </w:rPr>
            </w:pPr>
            <w:moveTo w:id="7381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382" w:author="Lucy Lucy" w:date="2018-09-01T00:04:00Z"/>
              </w:rPr>
            </w:pPr>
            <w:moveTo w:id="7383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384" w:author="Lucy Lucy" w:date="2018-09-01T00:04:00Z"/>
              </w:rPr>
            </w:pPr>
            <w:moveTo w:id="7385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386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387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388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389" w:author="Lucy Lucy" w:date="2018-09-01T00:04:00Z"/>
              </w:rPr>
            </w:pPr>
            <w:moveTo w:id="7390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391" w:author="Lucy Lucy" w:date="2018-09-01T00:04:00Z"/>
              </w:rPr>
            </w:pPr>
            <w:moveTo w:id="7392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393" w:author="Lucy Lucy" w:date="2018-09-01T00:04:00Z"/>
              </w:rPr>
            </w:pPr>
            <w:moveTo w:id="739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395" w:author="Lucy Lucy" w:date="2018-09-01T00:04:00Z"/>
              </w:rPr>
            </w:pPr>
            <w:moveTo w:id="7396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397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398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399" w:author="Lucy Lucy" w:date="2018-09-01T00:04:00Z"/>
              </w:rPr>
            </w:pPr>
            <w:moveTo w:id="7400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401" w:author="Lucy Lucy" w:date="2018-09-01T00:04:00Z"/>
              </w:rPr>
            </w:pPr>
            <w:moveTo w:id="7402" w:author="Lucy Lucy" w:date="2018-09-01T00:04:00Z">
              <w:r>
                <w:lastRenderedPageBreak/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403" w:author="Lucy Lucy" w:date="2018-09-01T00:04:00Z"/>
              </w:rPr>
            </w:pPr>
            <w:moveTo w:id="740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405" w:author="Lucy Lucy" w:date="2018-09-01T00:04:00Z"/>
              </w:rPr>
            </w:pPr>
            <w:moveTo w:id="740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407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408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409" w:author="Lucy Lucy" w:date="2018-09-01T00:04:00Z"/>
              </w:rPr>
            </w:pPr>
            <w:moveTo w:id="7410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411" w:author="Lucy Lucy" w:date="2018-09-01T00:04:00Z"/>
              </w:rPr>
            </w:pPr>
            <w:moveTo w:id="7412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413" w:author="Lucy Lucy" w:date="2018-09-01T00:04:00Z"/>
              </w:rPr>
            </w:pPr>
            <w:moveTo w:id="741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415" w:author="Lucy Lucy" w:date="2018-09-01T00:04:00Z"/>
              </w:rPr>
            </w:pPr>
            <w:moveTo w:id="7416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417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418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419" w:author="Lucy Lucy" w:date="2018-09-01T00:04:00Z"/>
              </w:rPr>
            </w:pPr>
            <w:moveTo w:id="7420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421" w:author="Lucy Lucy" w:date="2018-09-01T00:04:00Z"/>
              </w:rPr>
            </w:pPr>
            <w:moveTo w:id="7422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423" w:author="Lucy Lucy" w:date="2018-09-01T00:04:00Z"/>
              </w:rPr>
            </w:pPr>
            <w:moveTo w:id="742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425" w:author="Lucy Lucy" w:date="2018-09-01T00:04:00Z"/>
              </w:rPr>
            </w:pPr>
            <w:moveTo w:id="742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427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428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429" w:author="Lucy Lucy" w:date="2018-09-01T00:04:00Z"/>
              </w:rPr>
            </w:pPr>
            <w:moveTo w:id="7430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431" w:author="Lucy Lucy" w:date="2018-09-01T00:04:00Z"/>
              </w:rPr>
            </w:pPr>
            <w:moveTo w:id="7432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433" w:author="Lucy Lucy" w:date="2018-09-01T00:04:00Z"/>
              </w:rPr>
            </w:pPr>
            <w:moveTo w:id="743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435" w:author="Lucy Lucy" w:date="2018-09-01T00:04:00Z"/>
              </w:rPr>
            </w:pPr>
            <w:moveTo w:id="743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437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438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439" w:author="Lucy Lucy" w:date="2018-09-01T00:04:00Z"/>
              </w:rPr>
            </w:pPr>
            <w:moveTo w:id="7440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441" w:author="Lucy Lucy" w:date="2018-09-01T00:04:00Z"/>
              </w:rPr>
            </w:pPr>
            <w:moveTo w:id="7442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443" w:author="Lucy Lucy" w:date="2018-09-01T00:04:00Z"/>
              </w:rPr>
            </w:pPr>
            <w:moveTo w:id="744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445" w:author="Lucy Lucy" w:date="2018-09-01T00:04:00Z"/>
              </w:rPr>
            </w:pPr>
            <w:moveTo w:id="744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447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448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449" w:author="Lucy Lucy" w:date="2018-09-01T00:04:00Z"/>
              </w:rPr>
            </w:pPr>
            <w:moveTo w:id="7450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451" w:author="Lucy Lucy" w:date="2018-09-01T00:04:00Z"/>
              </w:rPr>
            </w:pPr>
            <w:moveTo w:id="7452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453" w:author="Lucy Lucy" w:date="2018-09-01T00:04:00Z"/>
              </w:rPr>
            </w:pPr>
            <w:moveTo w:id="745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455" w:author="Lucy Lucy" w:date="2018-09-01T00:04:00Z"/>
              </w:rPr>
            </w:pPr>
            <w:moveTo w:id="7456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457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458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459" w:author="Lucy Lucy" w:date="2018-09-01T00:04:00Z"/>
              </w:rPr>
            </w:pPr>
            <w:moveTo w:id="7460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461" w:author="Lucy Lucy" w:date="2018-09-01T00:04:00Z"/>
              </w:rPr>
            </w:pPr>
            <w:moveTo w:id="7462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463" w:author="Lucy Lucy" w:date="2018-09-01T00:04:00Z"/>
              </w:rPr>
            </w:pPr>
            <w:moveTo w:id="7464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465" w:author="Lucy Lucy" w:date="2018-09-01T00:04:00Z"/>
              </w:rPr>
            </w:pPr>
            <w:moveTo w:id="7466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467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468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469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470" w:author="Lucy Lucy" w:date="2018-09-01T00:04:00Z"/>
              </w:rPr>
            </w:pPr>
            <w:moveTo w:id="7471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472" w:author="Lucy Lucy" w:date="2018-09-01T00:04:00Z"/>
              </w:rPr>
            </w:pPr>
            <w:moveTo w:id="747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474" w:author="Lucy Lucy" w:date="2018-09-01T00:04:00Z"/>
              </w:rPr>
            </w:pPr>
            <w:moveTo w:id="747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476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477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478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479" w:author="Lucy Lucy" w:date="2018-09-01T00:04:00Z"/>
              </w:rPr>
            </w:pPr>
            <w:moveTo w:id="7480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481" w:author="Lucy Lucy" w:date="2018-09-01T00:04:00Z"/>
              </w:rPr>
            </w:pPr>
            <w:moveTo w:id="7482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483" w:author="Lucy Lucy" w:date="2018-09-01T00:04:00Z"/>
              </w:rPr>
            </w:pPr>
            <w:moveTo w:id="7484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485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486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487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488" w:author="Lucy Lucy" w:date="2018-09-01T00:04:00Z"/>
              </w:rPr>
            </w:pPr>
            <w:moveTo w:id="7489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490" w:author="Lucy Lucy" w:date="2018-09-01T00:04:00Z"/>
              </w:rPr>
            </w:pPr>
            <w:moveTo w:id="7491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492" w:author="Lucy Lucy" w:date="2018-09-01T00:04:00Z"/>
              </w:rPr>
            </w:pPr>
            <w:moveTo w:id="7493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494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495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496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497" w:author="Lucy Lucy" w:date="2018-09-01T00:04:00Z"/>
              </w:rPr>
            </w:pPr>
            <w:moveTo w:id="7498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499" w:author="Lucy Lucy" w:date="2018-09-01T00:04:00Z"/>
              </w:rPr>
            </w:pPr>
            <w:moveTo w:id="7500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501" w:author="Lucy Lucy" w:date="2018-09-01T00:04:00Z"/>
              </w:rPr>
            </w:pPr>
            <w:moveTo w:id="7502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503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504" w:author="Lucy Lucy" w:date="2018-09-01T00:04:00Z"/>
              </w:rPr>
            </w:pPr>
            <w:moveTo w:id="7505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506" w:author="Lucy Lucy" w:date="2018-09-01T00:04:00Z"/>
              </w:rPr>
            </w:pPr>
          </w:p>
        </w:tc>
      </w:tr>
      <w:moveToRangeEnd w:id="7364"/>
    </w:tbl>
    <w:p w14:paraId="57B6979E" w14:textId="77777777" w:rsidR="005B7459" w:rsidRPr="005B7459" w:rsidRDefault="005B7459">
      <w:pPr>
        <w:rPr>
          <w:ins w:id="7507" w:author="Lucy Lucy" w:date="2018-09-01T00:03:00Z"/>
          <w:rPrChange w:id="7508" w:author="Lucy Lucy" w:date="2018-09-01T00:03:00Z">
            <w:rPr>
              <w:ins w:id="7509" w:author="Lucy Lucy" w:date="2018-09-01T00:03:00Z"/>
            </w:rPr>
          </w:rPrChange>
        </w:rPr>
        <w:pPrChange w:id="7510" w:author="Lucy Lucy" w:date="2018-09-01T00:03:00Z">
          <w:pPr>
            <w:pStyle w:val="u2"/>
          </w:pPr>
        </w:pPrChange>
      </w:pPr>
    </w:p>
    <w:p w14:paraId="0F2D4305" w14:textId="38B0DA09" w:rsidR="00FB2947" w:rsidRPr="009C09B2" w:rsidRDefault="00FB2947" w:rsidP="00FB2947">
      <w:pPr>
        <w:pStyle w:val="u2"/>
      </w:pPr>
      <w:bookmarkStart w:id="7511" w:name="_Toc523526418"/>
      <w:r w:rsidRPr="009C09B2">
        <w:t>Danh sách các bảng liên quan tới cấu hình phân quyền hệ thống</w:t>
      </w:r>
      <w:bookmarkEnd w:id="7511"/>
    </w:p>
    <w:p w14:paraId="2EDF1CA2" w14:textId="0660375A" w:rsidR="00AB2E80" w:rsidRPr="009C09B2" w:rsidRDefault="00AB2E80">
      <w:pPr>
        <w:pStyle w:val="u3"/>
      </w:pPr>
      <w:bookmarkStart w:id="7512" w:name="_Toc523526419"/>
      <w:r w:rsidRPr="009C09B2">
        <w:t>S_User</w:t>
      </w:r>
      <w:bookmarkEnd w:id="7512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lastRenderedPageBreak/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lastRenderedPageBreak/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lastRenderedPageBreak/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7513" w:name="_Toc523526420"/>
      <w:r w:rsidRPr="009C09B2">
        <w:t>S_Function</w:t>
      </w:r>
      <w:bookmarkEnd w:id="7513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7514" w:name="_Toc523526421"/>
      <w:r w:rsidRPr="009C09B2">
        <w:lastRenderedPageBreak/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514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7515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515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7516" w:name="_Toc523526423"/>
      <w:r w:rsidRPr="009C09B2">
        <w:t>S_G</w:t>
      </w:r>
      <w:r w:rsidR="000B4F06" w:rsidRPr="009C09B2">
        <w:t>roups</w:t>
      </w:r>
      <w:bookmarkEnd w:id="7516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7517" w:name="_Toc523526424"/>
      <w:r w:rsidRPr="009C09B2">
        <w:t>S_Menu</w:t>
      </w:r>
      <w:bookmarkEnd w:id="7517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lastRenderedPageBreak/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7518" w:name="_Toc523526425"/>
      <w:r w:rsidRPr="009C09B2">
        <w:t>S_Group_User</w:t>
      </w:r>
      <w:bookmarkEnd w:id="7518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u2"/>
        <w:rPr>
          <w:moveFrom w:id="7519" w:author="Lucy Lucy" w:date="2018-09-01T00:25:00Z"/>
        </w:rPr>
      </w:pPr>
      <w:moveFromRangeStart w:id="7520" w:author="Lucy Lucy" w:date="2018-09-01T00:25:00Z" w:name="move523523524"/>
      <w:moveFrom w:id="7521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oancuaDanhsach"/>
        <w:numPr>
          <w:ilvl w:val="0"/>
          <w:numId w:val="8"/>
        </w:numPr>
        <w:rPr>
          <w:moveFrom w:id="7522" w:author="Lucy Lucy" w:date="2018-09-01T00:25:00Z"/>
        </w:rPr>
      </w:pPr>
      <w:moveFrom w:id="7523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524" w:author="Lucy Lucy" w:date="2018-09-01T00:25:00Z"/>
                <w:b/>
              </w:rPr>
            </w:pPr>
            <w:moveFrom w:id="7525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526" w:author="Lucy Lucy" w:date="2018-09-01T00:25:00Z"/>
                <w:b/>
              </w:rPr>
            </w:pPr>
            <w:moveFrom w:id="7527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528" w:author="Lucy Lucy" w:date="2018-09-01T00:25:00Z"/>
                <w:b/>
              </w:rPr>
            </w:pPr>
            <w:moveFrom w:id="7529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530" w:author="Lucy Lucy" w:date="2018-09-01T00:25:00Z"/>
                <w:b/>
              </w:rPr>
            </w:pPr>
            <w:moveFrom w:id="7531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532" w:author="Lucy Lucy" w:date="2018-09-01T00:25:00Z"/>
                <w:b/>
              </w:rPr>
            </w:pPr>
            <w:moveFrom w:id="7533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534" w:author="Lucy Lucy" w:date="2018-09-01T00:25:00Z"/>
                <w:b/>
              </w:rPr>
            </w:pPr>
            <w:moveFrom w:id="7535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536" w:author="Lucy Lucy" w:date="2018-09-01T00:25:00Z"/>
              </w:rPr>
            </w:pPr>
            <w:moveFrom w:id="7537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538" w:author="Lucy Lucy" w:date="2018-09-01T00:25:00Z"/>
              </w:rPr>
            </w:pPr>
            <w:moveFrom w:id="7539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540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541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542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543" w:author="Lucy Lucy" w:date="2018-09-01T00:25:00Z"/>
              </w:rPr>
            </w:pPr>
            <w:moveFrom w:id="7544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545" w:author="Lucy Lucy" w:date="2018-09-01T00:25:00Z"/>
              </w:rPr>
            </w:pPr>
            <w:moveFrom w:id="7546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547" w:author="Lucy Lucy" w:date="2018-09-01T00:25:00Z"/>
              </w:rPr>
            </w:pPr>
            <w:moveFrom w:id="7548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549" w:author="Lucy Lucy" w:date="2018-09-01T00:25:00Z"/>
              </w:rPr>
            </w:pPr>
            <w:moveFrom w:id="7550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551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552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553" w:author="Lucy Lucy" w:date="2018-09-01T00:25:00Z"/>
              </w:rPr>
            </w:pPr>
            <w:moveFrom w:id="7554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555" w:author="Lucy Lucy" w:date="2018-09-01T00:25:00Z"/>
              </w:rPr>
            </w:pPr>
            <w:moveFrom w:id="7556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557" w:author="Lucy Lucy" w:date="2018-09-01T00:25:00Z"/>
              </w:rPr>
            </w:pPr>
            <w:moveFrom w:id="755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559" w:author="Lucy Lucy" w:date="2018-09-01T00:25:00Z"/>
              </w:rPr>
            </w:pPr>
            <w:moveFrom w:id="7560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561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562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563" w:author="Lucy Lucy" w:date="2018-09-01T00:25:00Z"/>
              </w:rPr>
            </w:pPr>
            <w:moveFrom w:id="7564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565" w:author="Lucy Lucy" w:date="2018-09-01T00:25:00Z"/>
              </w:rPr>
            </w:pPr>
            <w:moveFrom w:id="7566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567" w:author="Lucy Lucy" w:date="2018-09-01T00:25:00Z"/>
              </w:rPr>
            </w:pPr>
            <w:moveFrom w:id="756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569" w:author="Lucy Lucy" w:date="2018-09-01T00:25:00Z"/>
              </w:rPr>
            </w:pPr>
            <w:moveFrom w:id="7570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571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572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573" w:author="Lucy Lucy" w:date="2018-09-01T00:25:00Z"/>
              </w:rPr>
            </w:pPr>
            <w:moveFrom w:id="7574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575" w:author="Lucy Lucy" w:date="2018-09-01T00:25:00Z"/>
              </w:rPr>
            </w:pPr>
            <w:moveFrom w:id="7576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577" w:author="Lucy Lucy" w:date="2018-09-01T00:25:00Z"/>
              </w:rPr>
            </w:pPr>
            <w:moveFrom w:id="7578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579" w:author="Lucy Lucy" w:date="2018-09-01T00:25:00Z"/>
              </w:rPr>
            </w:pPr>
            <w:moveFrom w:id="7580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581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582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583" w:author="Lucy Lucy" w:date="2018-09-01T00:25:00Z"/>
              </w:rPr>
            </w:pPr>
            <w:moveFrom w:id="7584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u2"/>
        <w:rPr>
          <w:moveFrom w:id="7585" w:author="Lucy Lucy" w:date="2018-09-01T00:26:00Z"/>
        </w:rPr>
      </w:pPr>
      <w:moveFromRangeStart w:id="7586" w:author="Lucy Lucy" w:date="2018-09-01T00:26:00Z" w:name="move523523526"/>
      <w:moveFromRangeEnd w:id="7520"/>
      <w:moveFrom w:id="7587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oancuaDanhsach"/>
        <w:numPr>
          <w:ilvl w:val="0"/>
          <w:numId w:val="8"/>
        </w:numPr>
        <w:rPr>
          <w:moveFrom w:id="7588" w:author="Lucy Lucy" w:date="2018-09-01T00:26:00Z"/>
        </w:rPr>
      </w:pPr>
      <w:moveFrom w:id="7589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590" w:author="Lucy Lucy" w:date="2018-09-01T00:26:00Z"/>
                <w:b/>
              </w:rPr>
            </w:pPr>
            <w:moveFrom w:id="7591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592" w:author="Lucy Lucy" w:date="2018-09-01T00:26:00Z"/>
                <w:b/>
              </w:rPr>
            </w:pPr>
            <w:moveFrom w:id="7593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594" w:author="Lucy Lucy" w:date="2018-09-01T00:26:00Z"/>
                <w:b/>
              </w:rPr>
            </w:pPr>
            <w:moveFrom w:id="7595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596" w:author="Lucy Lucy" w:date="2018-09-01T00:26:00Z"/>
                <w:b/>
              </w:rPr>
            </w:pPr>
            <w:moveFrom w:id="7597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598" w:author="Lucy Lucy" w:date="2018-09-01T00:26:00Z"/>
                <w:b/>
              </w:rPr>
            </w:pPr>
            <w:moveFrom w:id="7599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600" w:author="Lucy Lucy" w:date="2018-09-01T00:26:00Z"/>
                <w:b/>
              </w:rPr>
            </w:pPr>
            <w:moveFrom w:id="7601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602" w:author="Lucy Lucy" w:date="2018-09-01T00:26:00Z"/>
              </w:rPr>
            </w:pPr>
            <w:moveFrom w:id="7603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604" w:author="Lucy Lucy" w:date="2018-09-01T00:26:00Z"/>
              </w:rPr>
            </w:pPr>
            <w:moveFrom w:id="7605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606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607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608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609" w:author="Lucy Lucy" w:date="2018-09-01T00:26:00Z"/>
              </w:rPr>
            </w:pPr>
            <w:moveFrom w:id="7610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611" w:author="Lucy Lucy" w:date="2018-09-01T00:26:00Z"/>
              </w:rPr>
            </w:pPr>
            <w:moveFrom w:id="7612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613" w:author="Lucy Lucy" w:date="2018-09-01T00:26:00Z"/>
              </w:rPr>
            </w:pPr>
            <w:moveFrom w:id="7614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615" w:author="Lucy Lucy" w:date="2018-09-01T00:26:00Z"/>
              </w:rPr>
            </w:pPr>
            <w:moveFrom w:id="7616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617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618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619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620" w:author="Lucy Lucy" w:date="2018-09-01T00:26:00Z"/>
              </w:rPr>
            </w:pPr>
            <w:moveFrom w:id="7621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622" w:author="Lucy Lucy" w:date="2018-09-01T00:26:00Z"/>
              </w:rPr>
            </w:pPr>
            <w:moveFrom w:id="7623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624" w:author="Lucy Lucy" w:date="2018-09-01T00:26:00Z"/>
              </w:rPr>
            </w:pPr>
            <w:moveFrom w:id="7625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626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627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628" w:author="Lucy Lucy" w:date="2018-09-01T00:26:00Z"/>
              </w:rPr>
            </w:pPr>
            <w:moveFrom w:id="7629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630" w:author="Lucy Lucy" w:date="2018-09-01T00:26:00Z"/>
              </w:rPr>
            </w:pPr>
            <w:moveFrom w:id="7631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632" w:author="Lucy Lucy" w:date="2018-09-01T00:26:00Z"/>
              </w:rPr>
            </w:pPr>
            <w:moveFrom w:id="7633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634" w:author="Lucy Lucy" w:date="2018-09-01T00:26:00Z"/>
              </w:rPr>
            </w:pPr>
            <w:moveFrom w:id="7635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636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637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638" w:author="Lucy Lucy" w:date="2018-09-01T00:26:00Z"/>
              </w:rPr>
            </w:pPr>
            <w:moveFrom w:id="7639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640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u2"/>
        <w:rPr>
          <w:moveFrom w:id="7641" w:author="Lucy Lucy" w:date="2018-09-01T00:04:00Z"/>
        </w:rPr>
      </w:pPr>
      <w:moveFromRangeStart w:id="7642" w:author="Lucy Lucy" w:date="2018-09-01T00:04:00Z" w:name="move523523528"/>
      <w:moveFromRangeEnd w:id="7586"/>
      <w:moveFrom w:id="7643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oancuaDanhsach"/>
        <w:numPr>
          <w:ilvl w:val="0"/>
          <w:numId w:val="8"/>
        </w:numPr>
        <w:rPr>
          <w:moveFrom w:id="7644" w:author="Lucy Lucy" w:date="2018-09-01T00:04:00Z"/>
        </w:rPr>
      </w:pPr>
      <w:moveFrom w:id="7645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oancuaDanhsach"/>
        <w:ind w:left="360"/>
        <w:rPr>
          <w:moveFrom w:id="7646" w:author="Lucy Lucy" w:date="2018-09-01T00:04:00Z"/>
        </w:rPr>
      </w:pPr>
      <w:moveFrom w:id="7647" w:author="Lucy Lucy" w:date="2018-09-01T00:04:00Z">
        <w:r w:rsidDel="005B7459">
          <w:t>Chọn người ký trong đơn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648" w:author="Lucy Lucy" w:date="2018-09-01T00:04:00Z"/>
                <w:b/>
              </w:rPr>
            </w:pPr>
            <w:moveFrom w:id="7649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650" w:author="Lucy Lucy" w:date="2018-09-01T00:04:00Z"/>
                <w:b/>
              </w:rPr>
            </w:pPr>
            <w:moveFrom w:id="7651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652" w:author="Lucy Lucy" w:date="2018-09-01T00:04:00Z"/>
                <w:b/>
              </w:rPr>
            </w:pPr>
            <w:moveFrom w:id="7653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654" w:author="Lucy Lucy" w:date="2018-09-01T00:04:00Z"/>
                <w:b/>
              </w:rPr>
            </w:pPr>
            <w:moveFrom w:id="7655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656" w:author="Lucy Lucy" w:date="2018-09-01T00:04:00Z"/>
                <w:b/>
              </w:rPr>
            </w:pPr>
            <w:moveFrom w:id="7657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658" w:author="Lucy Lucy" w:date="2018-09-01T00:04:00Z"/>
                <w:b/>
              </w:rPr>
            </w:pPr>
            <w:moveFrom w:id="7659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660" w:author="Lucy Lucy" w:date="2018-09-01T00:04:00Z"/>
              </w:rPr>
            </w:pPr>
            <w:moveFrom w:id="7661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662" w:author="Lucy Lucy" w:date="2018-09-01T00:04:00Z"/>
              </w:rPr>
            </w:pPr>
            <w:moveFrom w:id="7663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664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665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666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667" w:author="Lucy Lucy" w:date="2018-09-01T00:04:00Z"/>
              </w:rPr>
            </w:pPr>
            <w:moveFrom w:id="7668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669" w:author="Lucy Lucy" w:date="2018-09-01T00:04:00Z"/>
              </w:rPr>
            </w:pPr>
            <w:moveFrom w:id="7670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671" w:author="Lucy Lucy" w:date="2018-09-01T00:04:00Z"/>
              </w:rPr>
            </w:pPr>
            <w:moveFrom w:id="767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673" w:author="Lucy Lucy" w:date="2018-09-01T00:04:00Z"/>
              </w:rPr>
            </w:pPr>
            <w:moveFrom w:id="7674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675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676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677" w:author="Lucy Lucy" w:date="2018-09-01T00:04:00Z"/>
              </w:rPr>
            </w:pPr>
            <w:moveFrom w:id="7678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679" w:author="Lucy Lucy" w:date="2018-09-01T00:04:00Z"/>
              </w:rPr>
            </w:pPr>
            <w:moveFrom w:id="7680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681" w:author="Lucy Lucy" w:date="2018-09-01T00:04:00Z"/>
              </w:rPr>
            </w:pPr>
            <w:moveFrom w:id="768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683" w:author="Lucy Lucy" w:date="2018-09-01T00:04:00Z"/>
              </w:rPr>
            </w:pPr>
            <w:moveFrom w:id="7684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7685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7686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7687" w:author="Lucy Lucy" w:date="2018-09-01T00:04:00Z"/>
              </w:rPr>
            </w:pPr>
            <w:moveFrom w:id="7688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7689" w:author="Lucy Lucy" w:date="2018-09-01T00:04:00Z"/>
              </w:rPr>
            </w:pPr>
            <w:moveFrom w:id="7690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7691" w:author="Lucy Lucy" w:date="2018-09-01T00:04:00Z"/>
              </w:rPr>
            </w:pPr>
            <w:moveFrom w:id="769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7693" w:author="Lucy Lucy" w:date="2018-09-01T00:04:00Z"/>
              </w:rPr>
            </w:pPr>
            <w:moveFrom w:id="7694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7695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7696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7697" w:author="Lucy Lucy" w:date="2018-09-01T00:04:00Z"/>
              </w:rPr>
            </w:pPr>
            <w:moveFrom w:id="7698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7699" w:author="Lucy Lucy" w:date="2018-09-01T00:04:00Z"/>
              </w:rPr>
            </w:pPr>
            <w:moveFrom w:id="7700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7701" w:author="Lucy Lucy" w:date="2018-09-01T00:04:00Z"/>
              </w:rPr>
            </w:pPr>
            <w:moveFrom w:id="770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7703" w:author="Lucy Lucy" w:date="2018-09-01T00:04:00Z"/>
              </w:rPr>
            </w:pPr>
            <w:moveFrom w:id="7704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7705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7706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7707" w:author="Lucy Lucy" w:date="2018-09-01T00:04:00Z"/>
              </w:rPr>
            </w:pPr>
            <w:moveFrom w:id="7708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7709" w:author="Lucy Lucy" w:date="2018-09-01T00:04:00Z"/>
              </w:rPr>
            </w:pPr>
            <w:moveFrom w:id="7710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7711" w:author="Lucy Lucy" w:date="2018-09-01T00:04:00Z"/>
              </w:rPr>
            </w:pPr>
            <w:moveFrom w:id="771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7713" w:author="Lucy Lucy" w:date="2018-09-01T00:04:00Z"/>
              </w:rPr>
            </w:pPr>
            <w:moveFrom w:id="771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7715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7716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7717" w:author="Lucy Lucy" w:date="2018-09-01T00:04:00Z"/>
              </w:rPr>
            </w:pPr>
            <w:moveFrom w:id="7718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7719" w:author="Lucy Lucy" w:date="2018-09-01T00:04:00Z"/>
              </w:rPr>
            </w:pPr>
            <w:moveFrom w:id="7720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7721" w:author="Lucy Lucy" w:date="2018-09-01T00:04:00Z"/>
              </w:rPr>
            </w:pPr>
            <w:moveFrom w:id="772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7723" w:author="Lucy Lucy" w:date="2018-09-01T00:04:00Z"/>
              </w:rPr>
            </w:pPr>
            <w:moveFrom w:id="772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7725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7726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7727" w:author="Lucy Lucy" w:date="2018-09-01T00:04:00Z"/>
              </w:rPr>
            </w:pPr>
            <w:moveFrom w:id="7728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7729" w:author="Lucy Lucy" w:date="2018-09-01T00:04:00Z"/>
              </w:rPr>
            </w:pPr>
            <w:moveFrom w:id="7730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7731" w:author="Lucy Lucy" w:date="2018-09-01T00:04:00Z"/>
              </w:rPr>
            </w:pPr>
            <w:moveFrom w:id="773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7733" w:author="Lucy Lucy" w:date="2018-09-01T00:04:00Z"/>
              </w:rPr>
            </w:pPr>
            <w:moveFrom w:id="7734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7735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7736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7737" w:author="Lucy Lucy" w:date="2018-09-01T00:04:00Z"/>
              </w:rPr>
            </w:pPr>
            <w:moveFrom w:id="7738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7739" w:author="Lucy Lucy" w:date="2018-09-01T00:04:00Z"/>
              </w:rPr>
            </w:pPr>
            <w:moveFrom w:id="7740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7741" w:author="Lucy Lucy" w:date="2018-09-01T00:04:00Z"/>
              </w:rPr>
            </w:pPr>
            <w:moveFrom w:id="7742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7743" w:author="Lucy Lucy" w:date="2018-09-01T00:04:00Z"/>
              </w:rPr>
            </w:pPr>
            <w:moveFrom w:id="7744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7745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7746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7747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7748" w:author="Lucy Lucy" w:date="2018-09-01T00:04:00Z"/>
              </w:rPr>
            </w:pPr>
            <w:moveFrom w:id="7749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7750" w:author="Lucy Lucy" w:date="2018-09-01T00:04:00Z"/>
              </w:rPr>
            </w:pPr>
            <w:moveFrom w:id="775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7752" w:author="Lucy Lucy" w:date="2018-09-01T00:04:00Z"/>
              </w:rPr>
            </w:pPr>
            <w:moveFrom w:id="775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7754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7755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7756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7757" w:author="Lucy Lucy" w:date="2018-09-01T00:04:00Z"/>
              </w:rPr>
            </w:pPr>
            <w:moveFrom w:id="7758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7759" w:author="Lucy Lucy" w:date="2018-09-01T00:04:00Z"/>
              </w:rPr>
            </w:pPr>
            <w:moveFrom w:id="7760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7761" w:author="Lucy Lucy" w:date="2018-09-01T00:04:00Z"/>
              </w:rPr>
            </w:pPr>
            <w:moveFrom w:id="7762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7763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7764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7765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7766" w:author="Lucy Lucy" w:date="2018-09-01T00:04:00Z"/>
              </w:rPr>
            </w:pPr>
            <w:moveFrom w:id="7767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7768" w:author="Lucy Lucy" w:date="2018-09-01T00:04:00Z"/>
              </w:rPr>
            </w:pPr>
            <w:moveFrom w:id="7769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7770" w:author="Lucy Lucy" w:date="2018-09-01T00:04:00Z"/>
              </w:rPr>
            </w:pPr>
            <w:moveFrom w:id="7771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7772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7773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7774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7775" w:author="Lucy Lucy" w:date="2018-09-01T00:04:00Z"/>
              </w:rPr>
            </w:pPr>
            <w:moveFrom w:id="7776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7777" w:author="Lucy Lucy" w:date="2018-09-01T00:04:00Z"/>
              </w:rPr>
            </w:pPr>
            <w:moveFrom w:id="7778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7779" w:author="Lucy Lucy" w:date="2018-09-01T00:04:00Z"/>
              </w:rPr>
            </w:pPr>
            <w:moveFrom w:id="7780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7781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7782" w:author="Lucy Lucy" w:date="2018-09-01T00:04:00Z"/>
              </w:rPr>
            </w:pPr>
            <w:moveFrom w:id="7783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7784" w:author="Lucy Lucy" w:date="2018-09-01T00:04:00Z"/>
              </w:rPr>
            </w:pPr>
          </w:p>
        </w:tc>
      </w:tr>
      <w:moveFromRangeEnd w:id="7642"/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994" w:author="Lucy Lucy" w:date="2018-09-01T00:02:00Z" w:initials="LL">
    <w:p w14:paraId="51EDDBC8" w14:textId="7FD6DB5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011" w:author="Lucy Lucy" w:date="2018-09-01T00:02:00Z" w:initials="LL">
    <w:p w14:paraId="06C86070" w14:textId="77777777" w:rsidR="00D84579" w:rsidRDefault="00D84579" w:rsidP="00714622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VnbanChuthich"/>
      </w:pPr>
    </w:p>
  </w:comment>
  <w:comment w:id="6022" w:author="Lucy Lucy" w:date="2018-09-01T00:01:00Z" w:initials="LL">
    <w:p w14:paraId="561C54B7" w14:textId="67307A9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944" w:author="Le Tuyen" w:date="2018-06-06T22:38:00Z" w:initials="LT">
    <w:p w14:paraId="11448AC8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6947" w:author="Le Tuyen" w:date="2018-06-06T22:38:00Z" w:initials="LT">
    <w:p w14:paraId="0D8CC61E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2E77457" w14:textId="77777777" w:rsidR="00B91872" w:rsidRDefault="00B91872">
      <w:r>
        <w:separator/>
      </w:r>
    </w:p>
  </w:endnote>
  <w:endnote w:type="continuationSeparator" w:id="0">
    <w:p w14:paraId="41A37A6B" w14:textId="77777777" w:rsidR="00B91872" w:rsidRDefault="00B91872">
      <w:r>
        <w:continuationSeparator/>
      </w:r>
    </w:p>
  </w:endnote>
  <w:endnote w:type="continuationNotice" w:id="1">
    <w:p w14:paraId="0084C5F0" w14:textId="77777777" w:rsidR="00B91872" w:rsidRDefault="00B91872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07F41550" w:rsidR="00D84579" w:rsidRPr="00BF5369" w:rsidRDefault="00D84579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7787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 w:rsidR="00A20E14">
      <w:rPr>
        <w:rStyle w:val="Strang"/>
        <w:noProof/>
      </w:rPr>
      <w:t>24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 w:rsidR="00A20E14">
      <w:rPr>
        <w:rStyle w:val="Strang"/>
        <w:noProof/>
      </w:rPr>
      <w:t>31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7AC9AB" w14:textId="77777777" w:rsidR="00B91872" w:rsidRDefault="00B91872">
      <w:r>
        <w:separator/>
      </w:r>
    </w:p>
  </w:footnote>
  <w:footnote w:type="continuationSeparator" w:id="0">
    <w:p w14:paraId="7889571B" w14:textId="77777777" w:rsidR="00B91872" w:rsidRDefault="00B91872">
      <w:r>
        <w:continuationSeparator/>
      </w:r>
    </w:p>
  </w:footnote>
  <w:footnote w:type="continuationNotice" w:id="1">
    <w:p w14:paraId="6B83FF7C" w14:textId="77777777" w:rsidR="00B91872" w:rsidRDefault="00B91872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34008B5A" w:rsidR="00D84579" w:rsidRPr="00660D9E" w:rsidRDefault="00D84579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7785" w:author="Lucy Lucy" w:date="2018-08-31T22:30:00Z">
      <w:r w:rsidDel="000E5912">
        <w:delText>HNX_CORE</w:delText>
      </w:r>
    </w:del>
    <w:ins w:id="7786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  <w15:person w15:author="sangdd">
    <w15:presenceInfo w15:providerId="Windows Live" w15:userId="3710d9d011fa16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AFF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17D1E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1CA5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68D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2AD4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4FE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27AF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0B3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0E14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17D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872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8F80988-926A-4A38-A301-2584A813589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39B5D86-A4C6-43BD-A0CF-D324A8E6BFD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15109C5F-AD0D-4AEC-811A-64EAB77AF422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90609019-525E-4D22-9CFD-EBCC242EEB36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87AF7499-AE43-4955-9FC8-9317F0233B9D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6CA7381-9B9F-40DA-8024-C6CB116C9FAA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E4DD5468-ED7D-41C1-AD60-14370E71ECCF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39099CAA-54F8-4F54-8CA4-914923CF289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927021D-4DBB-4313-85BC-4F2A7C89F127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12F4B0D7-1997-4EA0-B5C6-65F4EB1E93D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1ACB997-F991-4A8F-BCC1-4BDC3A45379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81789998-60BC-4AF6-9B16-1C55C414B81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76</TotalTime>
  <Pages>31</Pages>
  <Words>6118</Words>
  <Characters>34879</Characters>
  <Application>Microsoft Office Word</Application>
  <DocSecurity>0</DocSecurity>
  <Lines>290</Lines>
  <Paragraphs>8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40916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668</cp:revision>
  <dcterms:created xsi:type="dcterms:W3CDTF">2012-02-28T03:38:00Z</dcterms:created>
  <dcterms:modified xsi:type="dcterms:W3CDTF">2018-09-03T16:23:00Z</dcterms:modified>
</cp:coreProperties>
</file>